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hAnsiTheme="minorHAnsi" w:cstheme="minorHAnsi"/>
        </w:rPr>
        <w:id w:val="-524786529"/>
        <w:docPartObj>
          <w:docPartGallery w:val="Cover Pages"/>
          <w:docPartUnique/>
        </w:docPartObj>
      </w:sdtPr>
      <w:sdtEndPr>
        <w:rPr>
          <w:b/>
          <w:sz w:val="32"/>
          <w:szCs w:val="32"/>
        </w:rPr>
      </w:sdtEndPr>
      <w:sdtContent>
        <w:p w:rsidR="007A76E2" w:rsidRPr="002873EC" w:rsidRDefault="00395D1E">
          <w:pPr>
            <w:rPr>
              <w:rFonts w:asciiTheme="minorHAnsi" w:hAnsiTheme="minorHAnsi" w:cstheme="minorHAnsi"/>
            </w:rPr>
          </w:pPr>
          <w:r w:rsidRPr="002873EC">
            <w:rPr>
              <w:rFonts w:asciiTheme="minorHAnsi" w:hAnsiTheme="minorHAnsi" w:cstheme="minorHAnsi"/>
              <w:i/>
              <w:noProof/>
              <w:sz w:val="32"/>
            </w:rPr>
            <mc:AlternateContent>
              <mc:Choice Requires="wpg">
                <w:drawing>
                  <wp:anchor distT="0" distB="0" distL="114300" distR="114300" simplePos="0" relativeHeight="251663360" behindDoc="0" locked="0" layoutInCell="1" allowOverlap="1" wp14:anchorId="6CC6F2A7" wp14:editId="2757E6A5">
                    <wp:simplePos x="0" y="0"/>
                    <wp:positionH relativeFrom="margin">
                      <wp:align>center</wp:align>
                    </wp:positionH>
                    <wp:positionV relativeFrom="paragraph">
                      <wp:posOffset>-172600</wp:posOffset>
                    </wp:positionV>
                    <wp:extent cx="6248400" cy="9205595"/>
                    <wp:effectExtent l="0" t="0" r="0" b="0"/>
                    <wp:wrapNone/>
                    <wp:docPr id="8"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44"/>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45"/>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6"/>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47"/>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48"/>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49"/>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50"/>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51"/>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52"/>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53"/>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54"/>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55"/>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156"/>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57"/>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58"/>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59"/>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60"/>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61"/>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62"/>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63"/>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64"/>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65"/>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66"/>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67"/>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68"/>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9"/>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70"/>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71"/>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72"/>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73"/>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74"/>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75"/>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76"/>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77"/>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78"/>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79"/>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80"/>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81"/>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82"/>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83"/>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84"/>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185"/>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186"/>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187"/>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88"/>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189"/>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90"/>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Rectangle 191"/>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2"/>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Freeform 193"/>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94"/>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95"/>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96"/>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97"/>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198"/>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199"/>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200"/>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201"/>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02"/>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203"/>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204"/>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205"/>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206"/>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207"/>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208"/>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Rectangle 209"/>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210"/>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C7D6B4" id="Group 143" o:spid="_x0000_s1026" style="position:absolute;margin-left:0;margin-top:-13.6pt;width:492pt;height:724.85pt;z-index:251663360;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">
                    <v:shape id="Freeform 144"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9i74A&#10;AADaAAAADwAAAGRycy9kb3ducmV2LnhtbESPzQrCMBCE74LvEFbwpqlFRKtRRBBE8eAPeF2btS02&#10;m9JErW9vBMHjMDPfMLNFY0rxpNoVlhUM+hEI4tTqgjMF59O6NwbhPLLG0jIpeJODxbzdmmGi7YsP&#10;9Dz6TAQIuwQV5N5XiZQuzcmg69uKOHg3Wxv0QdaZ1DW+AtyUMo6ikTRYcFjIsaJVTun9+DAKTtv4&#10;shvExBbH18u+LMx7aGOlup1mOQXhqfH/8K+90Qom8L0SboC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AUfYu+AAAA2gAAAA8AAAAAAAAAAAAAAAAAmAIAAGRycy9kb3ducmV2&#10;LnhtbFBLBQYAAAAABAAEAPUAAACD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5"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vj8QA&#10;AADbAAAADwAAAGRycy9kb3ducmV2LnhtbESPT2vCQBDF7wW/wzKCl6KbemhDdBUtCJZCof7B65Ad&#10;k5DsbNhdNf32nUOhtxnem/d+s1wPrlN3CrHxbOBlloEiLr1tuDJwOu6mOaiYkC12nsnAD0VYr0ZP&#10;Syysf/A33Q+pUhLCsUADdUp9oXUsa3IYZ74nFu3qg8Mka6i0DfiQcNfpeZa9aocNS0ONPb3XVLaH&#10;mzPQ8OXrg8P5s93ntn3O37LQbVtjJuNhswCVaEj/5r/rvRV8oZdfZAC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8b4/EAAAA2wAAAA8AAAAAAAAAAAAAAAAAmAIAAGRycy9k&#10;b3ducmV2LnhtbFBLBQYAAAAABAAEAPUAAACJAw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6"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flgcIA&#10;AADbAAAADwAAAGRycy9kb3ducmV2LnhtbERPS2vCQBC+C/6HZYTezEalItFViiC1PfloweOYnSbB&#10;7Gy6uzXpv3cFwdt8fM9ZrDpTiys5X1lWMEpSEMS51RUXCr6Om+EMhA/IGmvLpOCfPKyW/d4CM21b&#10;3tP1EAoRQ9hnqKAMocmk9HlJBn1iG+LI/VhnMEToCqkdtjHc1HKcplNpsOLYUGJD65Lyy+HPKJjW&#10;5w8/6drT5X3TvJrP793Z/e6Uehl0b3MQgbrwFD/cWx3nj+D+Sz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WBwgAAANsAAAAPAAAAAAAAAAAAAAAAAJgCAABkcnMvZG93&#10;bnJldi54bWxQSwUGAAAAAAQABAD1AAAAhwM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7"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sua8AA&#10;AADbAAAADwAAAGRycy9kb3ducmV2LnhtbERPS4vCMBC+C/6HMAvebKrgotUoiyAInrQieBub2T62&#10;mZQkav33ZmFhb/PxPWe16U0rHuR8bVnBJElBEBdW11wqOOe78RyED8gaW8uk4EUeNuvhYIWZtk8+&#10;0uMUShFD2GeooAqhy6T0RUUGfWI74sh9W2cwROhKqR0+Y7hp5TRNP6XBmmNDhR1tKyp+TnejoMgb&#10;vF3T26VZ5JPez3auacxBqdFH/7UEEagP/+I/917H+VP4/SUe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sua8AAAADb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8"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hK5MIA&#10;AADbAAAADwAAAGRycy9kb3ducmV2LnhtbERP32vCMBB+F/Y/hBvsRTSdjjKrUcZAEIYOO30/m7MN&#10;NpfSZLb+90YY7O0+vp+3WPW2FldqvXGs4HWcgCAunDZcKjj8rEfvIHxA1lg7JgU38rBaPg0WmGnX&#10;8Z6ueShFDGGfoYIqhCaT0hcVWfRj1xBH7uxaiyHCtpS6xS6G21pOkiSVFg3Hhgob+qyouOS/VoGx&#10;6fprF97S/Hgyw303mX1vkq1SL8/9xxxEoD78i//cGx3nT+HxSz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GErkwgAAANsAAAAPAAAAAAAAAAAAAAAAAJgCAABkcnMvZG93&#10;bnJldi54bWxQSwUGAAAAAAQABAD1AAAAhw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9"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9UWMIA&#10;AADbAAAADwAAAGRycy9kb3ducmV2LnhtbERPS4vCMBC+C/sfwix4EU1dRKQapSwsLnjRWhb2NjTT&#10;BzaT0kSt/nojCN7m43vOatObRlyoc7VlBdNJBII4t7rmUkF2/BkvQDiPrLGxTApu5GCz/hisMNb2&#10;yge6pL4UIYRdjAoq79tYSpdXZNBNbEscuMJ2Bn2AXSl1h9cQbhr5FUVzabDm0FBhS98V5af0bBQs&#10;RvVsm+zaLEtP9797Iffn4j9RavjZJ0sQnnr/Fr/cvzrMn8Hzl3C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1RYwgAAANsAAAAPAAAAAAAAAAAAAAAAAJgCAABkcnMvZG93&#10;bnJldi54bWxQSwUGAAAAAAQABAD1AAAAhw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50"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DaMQA&#10;AADbAAAADwAAAGRycy9kb3ducmV2LnhtbERPTWvCQBC9F/wPywi9FN1YWtHUVVQoFLxUI2pv0+w0&#10;CWZnQ3aN0V/fFQRv83ifM5m1phQN1a6wrGDQj0AQp1YXnCnYJp+9EQjnkTWWlknBhRzMpp2nCcba&#10;nnlNzcZnIoSwi1FB7n0VS+nSnAy6vq2IA/dna4M+wDqTusZzCDelfI2ioTRYcGjIsaJlTulxczIK&#10;FqsdJ2+HZfu9Hf8k+13z8nulk1LP3Xb+AcJT6x/iu/tLh/nvcPslHCC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A2jEAAAA2w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51"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QlLsA&#10;AADbAAAADwAAAGRycy9kb3ducmV2LnhtbERPSwrCMBDdC94hjODOpioUqUYRQXBbP+ByaMa2mExK&#10;E7Xe3giCu3m876w2vTXiSZ1vHCuYJikI4tLphisF59N+sgDhA7JG45gUvMnDZj0crDDX7sUFPY+h&#10;EjGEfY4K6hDaXEpf1mTRJ64ljtzNdRZDhF0ldYevGG6NnKVpJi02HBtqbGlXU3k/PqyCW3ORD3Tb&#10;BRWn7F7MzSXdXY1S41G/XYII1Ie/+Oc+6Dg/g+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PR0JS7AAAA2wAAAA8AAAAAAAAAAAAAAAAAmAIAAGRycy9kb3ducmV2Lnht&#10;bFBLBQYAAAAABAAEAPUAAACA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52"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WgTsAA&#10;AADbAAAADwAAAGRycy9kb3ducmV2LnhtbERPTWsCMRC9F/wPYQRvNasHLatRVJB6tNtW9DZsxs3i&#10;ZhKSVLf/vikUepvH+5zlureduFOIrWMFk3EBgrh2uuVGwcf7/vkFREzIGjvHpOCbIqxXg6cllto9&#10;+I3uVWpEDuFYogKTki+ljLUhi3HsPHHmri5YTBmGRuqAjxxuOzktipm02HJuMOhpZ6i+VV9Wwfly&#10;TrE6fU689XPzem23u2PolRoN+80CRKI+/Yv/3Aed58/h95d8gFz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WgTs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53"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e08QA&#10;AADbAAAADwAAAGRycy9kb3ducmV2LnhtbESPzWrDQAyE74G+w6JCbsm6oaStm7UphfwdeohTchZe&#10;1Tbxao136zhvHx0CuUnMaObTKh9dqwbqQ+PZwMs8AUVcettwZeD3uJ69gwoR2WLrmQxcKUCePU1W&#10;mFp/4QMNRayUhHBI0UAdY5dqHcqaHIa574hF+/O9wyhrX2nb40XCXasXSbLUDhuWhho7+q6pPBf/&#10;zsCxOr9+bMqr27yxP7l9sf05DWzM9Hn8+gQVaYwP8/16ZwVfYOUXGU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GHtPEAAAA2wAAAA8AAAAAAAAAAAAAAAAAmAIAAGRycy9k&#10;b3ducmV2LnhtbFBLBQYAAAAABAAEAPUAAACJ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4"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hLp8AA&#10;AADbAAAADwAAAGRycy9kb3ducmV2LnhtbERPS4vCMBC+L/gfwgje1lQPrnaNIoIvPFm3eB2a2bZs&#10;MylJ1PrvN4LgbT6+58yXnWnEjZyvLSsYDRMQxIXVNZcKfs6bzykIH5A1NpZJwYM8LBe9jzmm2t75&#10;RLcslCKGsE9RQRVCm0rpi4oM+qFtiSP3a53BEKErpXZ4j+GmkeMkmUiDNceGCltaV1T8ZVej4HBx&#10;u/yQj6y5jE/bzJmvY5EdlRr0u9U3iEBdeItf7r2O82fw/CUe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0hLp8AAAADbAAAADwAAAAAAAAAAAAAAAACYAgAAZHJzL2Rvd25y&#10;ZXYueG1sUEsFBgAAAAAEAAQA9QAAAIU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5"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dB7sEA&#10;AADbAAAADwAAAGRycy9kb3ducmV2LnhtbERPXWvCMBR9F/wP4Qp701QZY3TGIsJgbDCYLerjpbm2&#10;WZubkmTa/vvlYbDHw/neFqPtxY18MI4VrFcZCOLaacONgqp8XT6DCBFZY++YFEwUoNjNZ1vMtbvz&#10;F92OsREphEOOCtoYh1zKULdkMazcQJy4q/MWY4K+kdrjPYXbXm6y7ElaNJwaWhzo0FLdHX+sgsdp&#10;bczVuunS+er0Xn6W+vzxrdTDYty/gIg0xn/xn/tNK9ik9elL+gF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HQe7BAAAA2wAAAA8AAAAAAAAAAAAAAAAAmAIAAGRycy9kb3du&#10;cmV2LnhtbFBLBQYAAAAABAAEAPUAAACG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6"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drsMA&#10;AADbAAAADwAAAGRycy9kb3ducmV2LnhtbESPQWvCQBSE70L/w/IKvekmUkRSVykBwZOgFpvja95r&#10;Epp9G7Orxn/vCgWPw8x8wyxWg23VhXvfODGQThJQLKWjRioDX4f1eA7KBxTC1gkbuLGH1fJltMCM&#10;3FV2fNmHSkWI+AwN1CF0mda+rNmin7iOJXq/rrcYouwrTT1eI9y2epokM22xkbhQY8d5zeXf/mwN&#10;HDcka6Ldzzwttu90OOXfxTY35u11+PwAFXgIz/B/e0MGpik8vsQf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JdrsMAAADb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7"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BF9MIA&#10;AADbAAAADwAAAGRycy9kb3ducmV2LnhtbESPX2vCMBTF3wf7DuEKvs3UiqtUowzBzb3NKvp6aa5N&#10;sbkpTabdt18EwcfD+fPjLFa9bcSVOl87VjAeJSCIS6drrhQc9pu3GQgfkDU2jknBH3lYLV9fFphr&#10;d+MdXYtQiTjCPkcFJoQ2l9KXhiz6kWuJo3d2ncUQZVdJ3eEtjttGpknyLi3WHAkGW1obKi/Fr42Q&#10;enY5nbNp8z05miT7zI4/Xy5VajjoP+YgAvXhGX60t1pBmsL9S/w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8EX0wgAAANsAAAAPAAAAAAAAAAAAAAAAAJgCAABkcnMvZG93&#10;bnJldi54bWxQSwUGAAAAAAQABAD1AAAAhwM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8"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59L4A&#10;AADbAAAADwAAAGRycy9kb3ducmV2LnhtbESPzQrCMBCE74LvEFbwpqkKotUoIiiexL8HWJq1LTab&#10;0sT+vL0RBI/DzHzDrLetKURNlcstK5iMIxDEidU5pwoe98NoAcJ5ZI2FZVLQkYPtpt9bY6xtw1eq&#10;bz4VAcIuRgWZ92UspUsyMujGtiQO3tNWBn2QVSp1hU2Am0JOo2guDeYcFjIsaZ9R8rq9jYLz3Ddd&#10;g8UycUfX1vWuuyxenVLDQbtbgfDU+n/41z5pBd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Y5ufS+AAAA2wAAAA8AAAAAAAAAAAAAAAAAmAIAAGRycy9kb3ducmV2&#10;LnhtbFBLBQYAAAAABAAEAPUAAACD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9"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enC8MA&#10;AADbAAAADwAAAGRycy9kb3ducmV2LnhtbESPQWsCMRSE7wX/Q3iCt5rVSpGtUUQsFARttazXx+a5&#10;uzR5WZJU139vBMHjMDPfMLNFZ404kw+NYwWjYQaCuHS64UrB7+HzdQoiRGSNxjEpuFKAxbz3MsNc&#10;uwv/0HkfK5EgHHJUUMfY5lKGsiaLYeha4uSdnLcYk/SV1B4vCW6NHGfZu7TYcFqosaVVTeXf/t8q&#10;mJrtbnM9mcyH76KI5fpYHN6OSg363fIDRKQuPsOP9pdWMJ7A/Uv6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enC8MAAADbAAAADwAAAAAAAAAAAAAAAACYAgAAZHJzL2Rv&#10;d25yZXYueG1sUEsFBgAAAAAEAAQA9QAAAIgD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60"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9pPcEA&#10;AADbAAAADwAAAGRycy9kb3ducmV2LnhtbESP3YrCMBSE7xd8h3AE79bUgiLVKCoKXfDGnwc4NMc2&#10;2JyUJmr16c2C4OUwM98w82Vna3Gn1hvHCkbDBARx4bThUsH5tPudgvABWWPtmBQ8ycNy0fuZY6bd&#10;gw90P4ZSRAj7DBVUITSZlL6oyKIfuoY4ehfXWgxRtqXULT4i3NYyTZKJtGg4LlTY0Kai4nq8WQX7&#10;v7XcPOt9nl/Pu8P2lZqk9EapQb9bzUAE6sI3/GnnWkE6hv8v8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PaT3BAAAA2wAAAA8AAAAAAAAAAAAAAAAAmAIAAGRycy9kb3du&#10;cmV2LnhtbFBLBQYAAAAABAAEAPUAAACG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61"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XdcMA&#10;AADbAAAADwAAAGRycy9kb3ducmV2LnhtbESPQWsCMRSE70L/Q3iF3jTpHqSsRqlbWz20gtYf8Ng8&#10;N4ublyVJdf33plDocZiZb5j5cnCduFCIrWcNzxMFgrj2puVGw/H7ffwCIiZkg51n0nCjCMvFw2iO&#10;pfFX3tPlkBqRIRxL1GBT6kspY23JYZz4njh7Jx8cpixDI03Aa4a7ThZKTaXDlvOCxZ4qS/X58OMy&#10;ZbcKm69TfKsq1R0/dnb9Wai11k+Pw+sMRKIh/Yf/2lujoZjC75f8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XdcMAAADbAAAADwAAAAAAAAAAAAAAAACYAgAAZHJzL2Rv&#10;d25yZXYueG1sUEsFBgAAAAAEAAQA9QAAAIgD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62"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63cQA&#10;AADbAAAADwAAAGRycy9kb3ducmV2LnhtbESPT2vCQBTE7wW/w/KE3upGabSkriKCfy4WTKvn1+wz&#10;CWbfhuwao5/eLQg9DjPzG2Y670wlWmpcaVnBcBCBIM6sLjlX8PO9evsA4TyyxsoyKbiRg/ms9zLF&#10;RNsr76lNfS4ChF2CCgrv60RKlxVk0A1sTRy8k20M+iCbXOoGrwFuKjmKorE0WHJYKLCmZUHZOb0Y&#10;BV96tzn4rLwcZZy+39fx7yJuJ0q99rvFJwhPnf8PP9tbrWA0gb8v4Qf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W+t3EAAAA2wAAAA8AAAAAAAAAAAAAAAAAmAIAAGRycy9k&#10;b3ducmV2LnhtbFBLBQYAAAAABAAEAPUAAACJAw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63"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xAAcEA&#10;AADbAAAADwAAAGRycy9kb3ducmV2LnhtbERPz2vCMBS+D/wfwhO8rekqjNI1ylBkXnS07rLbo3k2&#10;Zc1LabJa/3tzGOz48f0ut7PtxUSj7xwreElSEMSN0x23Cr4uh+cchA/IGnvHpOBOHrabxVOJhXY3&#10;rmiqQytiCPsCFZgQhkJK3xiy6BM3EEfu6kaLIcKxlXrEWwy3vczS9FVa7Dg2GBxoZ6j5qX+tgtPp&#10;o57WZsqw+t6f3ef1vr7kO6VWy/n9DUSgOfyL/9xHrSCLY+OX+AP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QAHBAAAA2w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4"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3s8QA&#10;AADbAAAADwAAAGRycy9kb3ducmV2LnhtbESPQWvCQBSE7wX/w/KEXopuGiSY1FVKQRBKLUa9v2Zf&#10;k6XZtyG7Nem/d4WCx2FmvmFWm9G24kK9N44VPM8TEMSV04ZrBafjdrYE4QOyxtYxKfgjD5v15GGF&#10;hXYDH+hShlpECPsCFTQhdIWUvmrIop+7jjh63663GKLsa6l7HCLctjJNkkxaNBwXGuzoraHqp/y1&#10;CozNtu/7sMjK85d5Ogxp/rlLPpR6nI6vLyACjeEe/m/vtII0h9u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ct7P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5"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FHr8A&#10;AADbAAAADwAAAGRycy9kb3ducmV2LnhtbERPz2vCMBS+D/wfwhN2GTadg1GrUWQgyAaDqQePj+aZ&#10;BpuXksRa//vlMNjx4/u92oyuEwOFaD0reC1KEMSN15aNgtNxN6tAxISssfNMCh4UYbOePK2w1v7O&#10;PzQckhE5hGONCtqU+lrK2LTkMBa+J87cxQeHKcNgpA54z+Guk/OyfJcOLeeGFnv6aKm5Hm5OwfeC&#10;pB40BYtfpvrUDzrb8UWp5+m4XYJINKZ/8Z97rxW85fX5S/4Bcv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kQUevwAAANsAAAAPAAAAAAAAAAAAAAAAAJgCAABkcnMvZG93bnJl&#10;di54bWxQSwUGAAAAAAQABAD1AAAAhAM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6"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bFosMA&#10;AADbAAAADwAAAGRycy9kb3ducmV2LnhtbESPT4vCMBTE7wv7HcJb8LJoqhWRrlEWYdGT4J+Dx0fz&#10;bIrNS0mytn57Iwgeh5n5DbNY9bYRN/KhdqxgPMpAEJdO11wpOB3/hnMQISJrbByTgjsFWC0/PxZY&#10;aNfxnm6HWIkE4VCgAhNjW0gZSkMWw8i1xMm7OG8xJukrqT12CW4bOcmymbRYc1ow2NLaUHk9/FsF&#10;mT9ez+a8m066/HuTz/c1X/K1UoOv/vcHRKQ+vsOv9lYryMfw/J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bFosMAAADbAAAADwAAAAAAAAAAAAAAAACYAgAAZHJzL2Rv&#10;d25yZXYueG1sUEsFBgAAAAAEAAQA9QAAAIgD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7"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24cQA&#10;AADbAAAADwAAAGRycy9kb3ducmV2LnhtbESPQYvCMBSE74L/ITzBm6arsEi3qciKoLIHrYLu7dE8&#10;22LzUpqo9d+bhQWPw8x8wyTzztTiTq2rLCv4GEcgiHOrKy4UHA+r0QyE88gaa8uk4EkO5mm/l2Cs&#10;7YP3dM98IQKEXYwKSu+bWEqXl2TQjW1DHLyLbQ36INtC6hYfAW5qOYmiT2mw4rBQYkPfJeXX7GYU&#10;/Ha3c7RdPjc7Wp6L07H+uZwyp9Rw0C2+QHjq/Dv8315rBdMJ/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RNuHEAAAA2w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8"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Jfv8UA&#10;AADbAAAADwAAAGRycy9kb3ducmV2LnhtbESPzWrDMBCE74W8g9hAbrXcmJbgWgklJZBDwM3PJbet&#10;tbVNrZWR1Nh++6hQ6HGYmW+YYjOaTtzI+daygqckBUFcWd1yreBy3j2uQPiArLGzTAom8rBZzx4K&#10;zLUd+Ei3U6hFhLDPUUETQp9L6auGDPrE9sTR+7LOYIjS1VI7HCLcdHKZpi/SYMtxocGetg1V36cf&#10;o2A5dYddf9bbz4/JlUd8f07L7KrUYj6+vYIINIb/8F97rxVkGfx+iT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xQAAANs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9"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gZM8MA&#10;AADbAAAADwAAAGRycy9kb3ducmV2LnhtbESPQWvCQBSE74L/YXmCN93YitToKlIoVXoyVc+P7DMb&#10;zL4N2W1M/PXdQsHjMDPfMOttZyvRUuNLxwpm0wQEce50yYWC0/fH5A2ED8gaK8ekoCcP281wsMZU&#10;uzsfqc1CISKEfYoKTAh1KqXPDVn0U1cTR+/qGoshyqaQusF7hNtKviTJQlosOS4YrOndUH7LfqyC&#10;us36885Uy0u/f7Sfh68+90mm1HjU7VYgAnXhGf5v77WC1zn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gZM8MAAADbAAAADwAAAAAAAAAAAAAAAACYAgAAZHJzL2Rv&#10;d25yZXYueG1sUEsFBgAAAAAEAAQA9QAAAIgD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70"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tE8QA&#10;AADbAAAADwAAAGRycy9kb3ducmV2LnhtbESPwW7CMBBE70j8g7WVuIFTUKAEDIICVa+FXnpbxdsk&#10;JV6nsQPm73ElpB5HM/NGs1wHU4sLta6yrOB5lIAgzq2uuFDweToMX0A4j6yxtkwKbuRgver3lphp&#10;e+UPuhx9ISKEXYYKSu+bTEqXl2TQjWxDHL1v2xr0UbaF1C1eI9zUcpwkU2mw4rhQYkOvJeXnY2cU&#10;hG53epvtb+ffn62cbcfztEvDl1KDp7BZgPAU/H/40X7XCiYp/H2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QbRPEAAAA2wAAAA8AAAAAAAAAAAAAAAAAmAIAAGRycy9k&#10;b3ducmV2LnhtbFBLBQYAAAAABAAEAPUAAACJ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71"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6HN8QA&#10;AADbAAAADwAAAGRycy9kb3ducmV2LnhtbESP3YrCMBSE74V9h3AWvNPUFUSqUcRl2RUEsf5cH5tj&#10;W9qclCZb69sbQfBymJlvmPmyM5VoqXGFZQWjYQSCOLW64EzB8fAzmIJwHlljZZkU3MnBcvHRm2Os&#10;7Y331CY+EwHCLkYFufd1LKVLczLohrYmDt7VNgZ9kE0mdYO3ADeV/IqiiTRYcFjIsaZ1TmmZ/BsF&#10;5911XZ5/t5vkvs++L5vT1Npyq1T/s1vNQHjq/Dv8av9pBeMJ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hzfEAAAA2wAAAA8AAAAAAAAAAAAAAAAAmAIAAGRycy9k&#10;b3ducmV2LnhtbFBLBQYAAAAABAAEAPUAAACJ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72"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A9qsMA&#10;AADbAAAADwAAAGRycy9kb3ducmV2LnhtbESP0WoCMRRE3wv+Q7iCbzVrLVVWo0iL0jfr6gdcNtfN&#10;YnKz3URd/XojFPo4zMwZZr7snBUXakPtWcFomIEgLr2uuVJw2K9fpyBCRNZoPZOCGwVYLnovc8y1&#10;v/KOLkWsRIJwyFGBibHJpQylIYdh6Bvi5B196zAm2VZSt3hNcGflW5Z9SIc1pwWDDX0aKk/F2SkY&#10;b7821vjzvviZcHe3U/l7W2+VGvS71QxEpC7+h//a31rB+wieX9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A9qsMAAADbAAAADwAAAAAAAAAAAAAAAACYAgAAZHJzL2Rv&#10;d25yZXYueG1sUEsFBgAAAAAEAAQA9QAAAIgD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73"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MBcMA&#10;AADbAAAADwAAAGRycy9kb3ducmV2LnhtbESPQWvCQBSE74L/YXlCL6KbpiIhukopFNqL0Kh4fWSf&#10;2Wj2bciuJv33bqHgcZiZb5j1drCNuFPna8cKXucJCOLS6ZorBYf95ywD4QOyxsYxKfglD9vNeLTG&#10;XLuef+hehEpECPscFZgQ2lxKXxqy6OeuJY7e2XUWQ5RdJXWHfYTbRqZJspQWa44LBlv6MFRei5tV&#10;kNa9oaIJp7fqe+ra7LK7XY6k1MtkeF+BCDSEZ/i//aUVLFL4+xJ/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qMBcMAAADbAAAADwAAAAAAAAAAAAAAAACYAgAAZHJzL2Rv&#10;d25yZXYueG1sUEsFBgAAAAAEAAQA9QAAAIg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4"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8uIMYA&#10;AADbAAAADwAAAGRycy9kb3ducmV2LnhtbESPT2vCQBTE7wW/w/KE3ppN2iIlZhUtFFo0B//g+ZF9&#10;Jmmzb5PsVqOf3i0IPQ4z8xsmmw+mESfqXW1ZQRLFIIgLq2suFex3H09vIJxH1thYJgUXcjCfjR4y&#10;TLU984ZOW1+KAGGXooLK+zaV0hUVGXSRbYmDd7S9QR9kX0rd4znATSOf43giDdYcFips6b2i4mf7&#10;axR8fXd5edmsDsd8ve6u19WQUL5U6nE8LKYgPA3+P3xvf2oFry/w9yX8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8uIMYAAADb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5"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Cq8QA&#10;AADbAAAADwAAAGRycy9kb3ducmV2LnhtbESP3WoCMRSE7wXfIRyhd5q1lSLbjSJioVCorZb19rA5&#10;+0OTkyVJdX17Uyh4OczMN0yxHqwRZ/Khc6xgPstAEFdOd9wo+D6+TpcgQkTWaByTgisFWK/GowJz&#10;7S78RedDbESCcMhRQRtjn0sZqpYshpnriZNXO28xJukbqT1eEtwa+Zhlz9Jix2mhxZ62LVU/h1+r&#10;YGk+9u/X2mQ+fJZlrHan8vh0UuphMmxeQEQa4j38337TChYL+PuSf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4QqvEAAAA2wAAAA8AAAAAAAAAAAAAAAAAmAIAAGRycy9k&#10;b3ducmV2LnhtbFBLBQYAAAAABAAEAPUAAACJAw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6"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CoSMQA&#10;AADbAAAADwAAAGRycy9kb3ducmV2LnhtbESPQUvDQBSE70L/w/IK3uwmYqSk3RYRBS9CbSt4fGRf&#10;s8Hs25h9Jqm/3hWEHoeZ+YZZbyffqoH62AQ2kC8yUMRVsA3XBo6H55slqCjIFtvAZOBMEbab2dUa&#10;SxtGfqNhL7VKEI4lGnAiXal1rBx5jIvQESfvFHqPkmRfa9vjmOC+1bdZdq89NpwWHHb06Kj63H97&#10;A6/hKRepdu8fefHlDudibIafnTHX8+lhBUpokkv4v/1iDdwV8Pcl/QC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qEjEAAAA2wAAAA8AAAAAAAAAAAAAAAAAmAIAAGRycy9k&#10;b3ducmV2LnhtbFBLBQYAAAAABAAEAPUAAACJAw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7"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p9fcMA&#10;AADbAAAADwAAAGRycy9kb3ducmV2LnhtbESPQWvCQBSE74L/YXlCL1I3lqIhdRUtFCyCYLT0+sg+&#10;k5Ds27C71fTfu4LgcZiZb5jFqjetuJDztWUF00kCgriwuuZSwen49ZqC8AFZY2uZFPyTh9VyOFhg&#10;pu2VD3TJQykihH2GCqoQukxKX1Rk0E9sRxy9s3UGQ5SulNrhNcJNK9+SZCYN1hwXKuzos6Kiyf+M&#10;gpp/99/sfnbNNtXNOJ0nrt00Sr2M+vUHiEB9eIYf7a1W8D6D+5f4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p9fcMAAADbAAAADwAAAAAAAAAAAAAAAACYAgAAZHJzL2Rv&#10;d25yZXYueG1sUEsFBgAAAAAEAAQA9QAAAIgD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8"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H3c8UA&#10;AADbAAAADwAAAGRycy9kb3ducmV2LnhtbESPT2vCQBTE74V+h+UVvNVN619SVykF0fakUaHHZ/Y1&#10;CWbfprurSb99VxA8DjPzG2a26EwtLuR8ZVnBSz8BQZxbXXGhYL9bPk9B+ICssbZMCv7Iw2L++DDD&#10;VNuWt3TJQiEihH2KCsoQmlRKn5dk0PdtQxy9H+sMhihdIbXDNsJNLV+TZCwNVhwXSmzoo6T8lJ2N&#10;gnF9/PSDrv0+rZbNyHwdNkf3u1Gq99S9v4EI1IV7+NZeawXDCVy/xB8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4fdzxQAAANsAAAAPAAAAAAAAAAAAAAAAAJgCAABkcnMv&#10;ZG93bnJldi54bWxQSwUGAAAAAAQABAD1AAAAigMAAAAA&#10;" path="m14,77l5,53,,39,5,20,14,5,24,,34,5r14,5l58,20r4,9l62,48,58,63,53,77,43,82r-9,5l24,82,14,77xe" fillcolor="#005196" stroked="f">
                      <v:path arrowok="t" o:connecttype="custom" o:connectlocs="14,77;5,53;0,39;5,20;14,5;24,0;34,5;48,10;58,20;62,29;62,48;58,63;53,77;43,82;34,87;24,82;14,77" o:connectangles="0,0,0,0,0,0,0,0,0,0,0,0,0,0,0,0,0"/>
                    </v:shape>
                    <v:shape id="Freeform 179"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2nL8A&#10;AADbAAAADwAAAGRycy9kb3ducmV2LnhtbERPy4rCMBTdC/5DuAPuNFVUtGMUEQTB1VgR3F2bO31M&#10;c1OSqPXvJwvB5eG8V5vONOJBzleWFYxHCQji3OqKCwXnbD9cgPABWWNjmRS8yMNm3e+tMNX2yT/0&#10;OIVCxBD2KSooQ2hTKX1ekkE/si1x5H6tMxgidIXUDp8x3DRykiRzabDi2FBiS7uS8r/T3SjIsxpv&#10;1+R2qZfZuPOzvatrc1Rq8NVtv0EE6sJH/HYftIJpHBu/xB8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sDacvwAAANsAAAAPAAAAAAAAAAAAAAAAAJgCAABkcnMvZG93bnJl&#10;di54bWxQSwUGAAAAAAQABAD1AAAAh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80"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yEcMA&#10;AADbAAAADwAAAGRycy9kb3ducmV2LnhtbESPT4vCMBTE7wt+h/AEb2uqlEWrUUQQVvayVQ8en83r&#10;H21eSpOt9dtvBMHjMDO/YZbr3tSio9ZVlhVMxhEI4szqigsFp+PucwbCeWSNtWVS8CAH69XgY4mJ&#10;tndOqTv4QgQIuwQVlN43iZQuK8mgG9uGOHi5bQ36INtC6hbvAW5qOY2iL2mw4rBQYkPbkrLb4c8o&#10;2N1+z932cdnHaZx1zdXkP2mdKzUa9psFCE+9f4df7W+tIJ7D80v4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yEcMAAADbAAAADwAAAAAAAAAAAAAAAACYAgAAZHJzL2Rv&#10;d25yZXYueG1sUEsFBgAAAAAEAAQA9QAAAIg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81"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dA78A&#10;AADbAAAADwAAAGRycy9kb3ducmV2LnhtbERPTYvCMBC9L/gfwgh7W1OFFa1GEaGy7M3qxduYjG2x&#10;mdQkav335rCwx8f7Xq5724oH+dA4VjAeZSCItTMNVwqOh+JrBiJEZIOtY1LwogDr1eBjiblxT97T&#10;o4yVSCEcclRQx9jlUgZdk8Uwch1x4i7OW4wJ+koaj88Ubls5ybKptNhwaqixo21N+lrerYLL/lS8&#10;zvPfndMbf3RNUd5OeqvU57DfLEBE6uO/+M/9YxR8p/XpS/oB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tB0DvwAAANsAAAAPAAAAAAAAAAAAAAAAAJgCAABkcnMvZG93bnJl&#10;di54bWxQSwUGAAAAAAQABAD1AAAAhA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82"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MpsQA&#10;AADbAAAADwAAAGRycy9kb3ducmV2LnhtbESPUWvCMBSF3wf7D+EKexkzdbA5alMRQSgOBlZ/wLW5&#10;NqXNTUkyrf9+GQz2eDjnfIdTrCc7iCv50DlWsJhnIIgbpztuFZyOu5cPECEiaxwck4I7BViXjw8F&#10;5trd+EDXOrYiQTjkqMDEOOZShsaQxTB3I3HyLs5bjEn6VmqPtwS3g3zNsndpseO0YHCkraGmr7+t&#10;guzzUG2fd/7L93Vn+kouN8v9Wamn2bRZgYg0xf/wX7vSCt4W8Psl/QB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DjKbEAAAA2w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83"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EGsQA&#10;AADbAAAADwAAAGRycy9kb3ducmV2LnhtbESPQWvCQBSE74X+h+UVequbCi0a3QSpSNtDhcag12f2&#10;mSxm34bsqvHfuwWhx2FmvmHm+WBbcabeG8cKXkcJCOLKacO1gnKzepmA8AFZY+uYFFzJQ549Pswx&#10;1e7Cv3QuQi0ihH2KCpoQulRKXzVk0Y9cRxy9g+sthij7WuoeLxFuWzlOkndp0XBcaLCjj4aqY3Gy&#10;CpbTnTb770/pt6YrTyX9rNdmqtTz07CYgQg0hP/wvf2lFbyN4e9L/AE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ChBrEAAAA2w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4"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vkMUA&#10;AADbAAAADwAAAGRycy9kb3ducmV2LnhtbESPQWvCQBSE7wX/w/IEb3VjxSLRVaIgtfRUK6i3Z/aZ&#10;DWbfhuw2Sfvru4VCj8PMfMMs172tREuNLx0rmIwTEMS50yUXCo4fu8c5CB+QNVaOScEXeVivBg9L&#10;TLXr+J3aQyhEhLBPUYEJoU6l9Lkhi37sauLo3VxjMUTZFFI32EW4reRTkjxLiyXHBYM1bQ3l98On&#10;VXD6vpjufLm22cvOb95eb5nZzzqlRsM+W4AI1If/8F97rxXMpvD7Jf4A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C+QxQAAANsAAAAPAAAAAAAAAAAAAAAAAJgCAABkcnMv&#10;ZG93bnJldi54bWxQSwUGAAAAAAQABAD1AAAAigM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5"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YrxsMA&#10;AADbAAAADwAAAGRycy9kb3ducmV2LnhtbESPQWvCQBSE74L/YXmCN91UUinRVWqh0ksRrej1kX0m&#10;wezbmF3N9t+7guBxmJlvmPkymFrcqHWVZQVv4wQEcW51xYWC/d/36AOE88gaa8uk4J8cLBf93hwz&#10;bTve0m3nCxEh7DJUUHrfZFK6vCSDbmwb4uidbGvQR9kWUrfYRbip5SRJptJgxXGhxIa+SsrPu6tR&#10;wGk4yomV6fT6u15ttqdDdwkHpYaD8DkD4Sn4V/jZ/tEK3lN4fI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YrxsMAAADb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6"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RRfMUA&#10;AADbAAAADwAAAGRycy9kb3ducmV2LnhtbESPQWvCQBSE70L/w/IKvZS6adFYoptQhAaxF42FXh/Z&#10;5yaYfRuyq6b/3i0UPA4z8w2zKkbbiQsNvnWs4HWagCCunW7ZKPg+fL68g/ABWWPnmBT8kocif5is&#10;MNPuynu6VMGICGGfoYImhD6T0tcNWfRT1xNH7+gGiyHKwUg94DXCbSffkiSVFluOCw32tG6oPlVn&#10;q+C8/inL9PnYVttFWaMpzdfssFPq6XH8WIIINIZ7+L+90Qrmc/j7En+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FF8xQAAANs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7"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PfMQA&#10;AADbAAAADwAAAGRycy9kb3ducmV2LnhtbESPQWsCMRSE74L/IbxCb5q1tCKrUYpQKC0U6op6fGye&#10;u9HNy5KkuvvvG0HwOMzMN8xi1dlGXMgH41jBZJyBIC6dNlwp2BYfoxmIEJE1No5JQU8BVsvhYIG5&#10;dlf+pcsmViJBOOSooI6xzaUMZU0Ww9i1xMk7Om8xJukrqT1eE9w28iXLptKi4bRQY0vrmsrz5s8q&#10;eO0nxhyt6w9nv919FT+F3n+flHp+6t7nICJ18RG+tz+1grcp3L6kH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D3zEAAAA2w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8"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ftVMcA&#10;AADbAAAADwAAAGRycy9kb3ducmV2LnhtbESPQU/CQBSE7yT+h80z8WJgiwqawkJElMCBGFHC9aX7&#10;6DZ03zbdLa3+etfEhONkZr7JTOedLcWZal84VjAcJCCIM6cLzhV8fb71n0D4gKyxdEwKvsnDfHbV&#10;m2KqXcsfdN6FXEQI+xQVmBCqVEqfGbLoB64ijt7R1RZDlHUudY1thNtS3iXJWFosOC4YrOjFUHba&#10;NVbBw+ZgF9QumtXrfuuX5r35uV/eKnVz3T1PQATqwiX8315rBaNH+PsSf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n7VTHAAAA2w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9"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stMr8A&#10;AADbAAAADwAAAGRycy9kb3ducmV2LnhtbERPTYvCMBC9L/gfwgheFk11UaQaRQRBLwtbFa9DMzbV&#10;ZlKaaOu/N4cFj4/3vVx3thJPanzpWMF4lIAgzp0uuVBwOu6GcxA+IGusHJOCF3lYr3pfS0y1a/mP&#10;nlkoRAxhn6ICE0KdSulzQxb9yNXEkbu6xmKIsCmkbrCN4baSkySZSYslxwaDNW0N5ffsYRVMytZQ&#10;VoXLT3H4dvX89vu4nUmpQb/bLEAE6sJH/O/eawXTODZ+iT9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ay0yvwAAANsAAAAPAAAAAAAAAAAAAAAAAJgCAABkcnMvZG93bnJl&#10;di54bWxQSwUGAAAAAAQABAD1AAAAhA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90"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ecMsQA&#10;AADbAAAADwAAAGRycy9kb3ducmV2LnhtbESPS4vCQBCE7wv+h6GFva0TFReNGUUCyoIs+Dp4bDKd&#10;h2Z6QmbU+O93BGGPRXV91ZUsO1OLO7WusqxgOIhAEGdWV1woOB3XX1MQziNrrC2Tgic5WC56HwnG&#10;2j54T/eDL0SAsItRQel9E0vpspIMuoFtiIOX29agD7ItpG7xEeCmlqMo+pYGKw4NJTaUlpRdDzcT&#10;3tCX82W7sVfMj7txsf1Nz7tbqtRnv1vNQXjq/P/xO/2jFUxm8NoSAC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nnDLEAAAA2w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91"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ncEA&#10;AADbAAAADwAAAGRycy9kb3ducmV2LnhtbERPTWuDQBC9B/Iflgn0EuqaUMTabIIEBHtUe+ltcKdq&#10;686Ku4m2v757KPT4eN+ny2pGcafZDZYVHKIYBHFr9cCdgremeExBOI+scbRMCr7JweW83Zww03bh&#10;iu6170QIYZehgt77KZPStT0ZdJGdiAP3YWeDPsC5k3rGJYSbUR7jOJEGBw4NPU507an9qm9GwbEc&#10;qkP6XNTvefPjnl6XPeafpNTDbs1fQHha/b/4z11qBUlYH76EHyD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vE53BAAAA2wAAAA8AAAAAAAAAAAAAAAAAmAIAAGRycy9kb3du&#10;cmV2LnhtbFBLBQYAAAAABAAEAPUAAACGAwAAAAA=&#10;" fillcolor="#005196" stroked="f"/>
                    <v:rect id="Rectangle 192"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O2BsMA&#10;AADbAAAADwAAAGRycy9kb3ducmV2LnhtbESPQYvCMBSE78L+h/AWvMiaVkS61ShlQdCj1cveHs3b&#10;tm7zUppoq7/eCILHYWa+YVabwTTiSp2rLSuIpxEI4sLqmksFp+P2KwHhPLLGxjIpuJGDzfpjtMJU&#10;254PdM19KQKEXYoKKu/bVEpXVGTQTW1LHLw/2xn0QXal1B32AW4aOYuihTRYc1iosKWfior//GIU&#10;zHb1IU6+t/lvdry7+b6fYHYmpcafQ7YE4Wnw7/CrvdMKFjE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O2BsMAAADbAAAADwAAAAAAAAAAAAAAAACYAgAAZHJzL2Rv&#10;d25yZXYueG1sUEsFBgAAAAAEAAQA9QAAAIgDAAAAAA==&#10;" fillcolor="#005196" stroked="f"/>
                    <v:shape id="Freeform 193"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w/MMA&#10;AADbAAAADwAAAGRycy9kb3ducmV2LnhtbESPQYvCMBSE74L/ITxhL7KmiohbjaK7XfCiYF32/Gye&#10;bbF5KU3U+u+NIHgcZuYbZr5sTSWu1LjSsoLhIAJBnFldcq7g7/D7OQXhPLLGyjIpuJOD5aLbmWOs&#10;7Y33dE19LgKEXYwKCu/rWEqXFWTQDWxNHLyTbQz6IJtc6gZvAW4qOYqiiTRYclgosKbvgrJzejEK&#10;kuRrl1/c5mfc/0+Pp2TbunG6Vuqj165mIDy1/h1+tTdawWQE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w/MMAAADb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4"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WMuMUA&#10;AADbAAAADwAAAGRycy9kb3ducmV2LnhtbESPT2vCQBTE7wW/w/KE3pqNtQSJrqIVQeihVIPg7ZF9&#10;+YPZt2l2G5Nv3y0UPA4z8xtmtRlMI3rqXG1ZwSyKQRDnVtdcKsjOh5cFCOeRNTaWScFIDjbrydMK&#10;U23v/EX9yZciQNilqKDyvk2ldHlFBl1kW+LgFbYz6IPsSqk7vAe4aeRrHCfSYM1hocKW3ivKb6cf&#10;o+CacfGxGwt/+z72w2L7tr988l6p5+mwXYLwNPhH+L991AqSO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Yy4xQAAANs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5"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Tos8MA&#10;AADbAAAADwAAAGRycy9kb3ducmV2LnhtbESPzYoCMRCE78K+Q2jBm2YUUZk1iisIXlxx3MPurZn0&#10;/OCkMyRRx7ffCILHoqq+opbrzjTiRs7XlhWMRwkI4tzqmksFP+fdcAHCB2SNjWVS8CAP69VHb4mp&#10;tnc+0S0LpYgQ9ikqqEJoUyl9XpFBP7ItcfQK6wyGKF0ptcN7hJtGTpJkJg3WHBcqbGlbUX7JrkZB&#10;cZ4e6u8vN7/+knmU26LYd39HpQb9bvMJIlAX3uFXe68VzKbw/B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Tos8MAAADb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6"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tb8MA&#10;AADbAAAADwAAAGRycy9kb3ducmV2LnhtbESPT4vCMBTE7wt+h/AEb2uq4L9qFBUELx7aXfH6aJ5t&#10;tXkpTaz125uFBY/DzPyGWW06U4mWGldaVjAaRiCIM6tLzhX8/hy+5yCcR9ZYWSYFL3KwWfe+Vhhr&#10;++SE2tTnIkDYxaig8L6OpXRZQQbd0NbEwbvaxqAPssmlbvAZ4KaS4yiaSoMlh4UCa9oXlN3Th1Gw&#10;SM5JO95dRtfbbH46p+5+W2wjpQb9brsE4anzn/B/+6gVTCfw9yX8AL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Atb8MAAADbAAAADwAAAAAAAAAAAAAAAACYAgAAZHJzL2Rv&#10;d25yZXYueG1sUEsFBgAAAAAEAAQA9QAAAIgDAAAAAA==&#10;" path="m9,9l,28,,48,,67,9,81r10,5l33,81,43,76r9,-9l57,52r,-14l52,24,48,9,43,4,28,,19,,9,9xe" fillcolor="#005196" stroked="f">
                      <v:path arrowok="t" o:connecttype="custom" o:connectlocs="9,9;0,28;0,48;0,67;9,81;19,86;33,81;43,76;52,67;57,52;57,38;52,24;48,9;43,4;28,0;19,0;9,9" o:connectangles="0,0,0,0,0,0,0,0,0,0,0,0,0,0,0,0,0"/>
                    </v:shape>
                    <v:shape id="Freeform 197"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jQScYA&#10;AADbAAAADwAAAGRycy9kb3ducmV2LnhtbESPQWvCQBSE74X+h+UVvNVNPaQSXUWEUkEsNNqit9fs&#10;axKbfRt3txr/vSsIHoeZ+YYZTzvTiCM5X1tW8NJPQBAXVtdcKtis356HIHxA1thYJgVn8jCdPD6M&#10;MdP2xJ90zEMpIoR9hgqqENpMSl9UZND3bUscvV/rDIYoXSm1w1OEm0YOkiSVBmuOCxW2NK+o+Mv/&#10;jYLdYfv6vlz87D/OX+l+te2+XZMPlOo9dbMRiEBduIdv7YVWkKZw/RJ/gJ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jQScYAAADb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8"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msQA&#10;AADbAAAADwAAAGRycy9kb3ducmV2LnhtbESPQWvCQBSE74X+h+UVeim6qUis0VVKQRCKlaR6f2af&#10;yWL2bchuTfz3bqHQ4zAz3zDL9WAbcaXOG8cKXscJCOLSacOVgsP3ZvQGwgdkjY1jUnAjD+vV48MS&#10;M+16zulahEpECPsMFdQhtJmUvqzJoh+7ljh6Z9dZDFF2ldQd9hFuGzlJklRaNBwXamzpo6byUvxY&#10;Bcamm8+vME2L48m85P1kvt8mO6Wen4b3BYhAQ/gP/7W3WkE6g98v8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lP5rEAAAA2wAAAA8AAAAAAAAAAAAAAAAAmAIAAGRycy9k&#10;b3ducmV2LnhtbFBLBQYAAAAABAAEAPUAAACJAw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9"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FQLwA&#10;AADbAAAADwAAAGRycy9kb3ducmV2LnhtbERPSwrCMBDdC94hjOBOU12IVKOIIIgLpdoDDMnYVptJ&#10;aaKttzcLweXj/dfb3tbiTa2vHCuYTRMQxNqZigsF+e0wWYLwAdlg7ZgUfMjDdjMcrDE1ruOM3tdQ&#10;iBjCPkUFZQhNKqXXJVn0U9cQR+7uWoshwraQpsUuhttazpNkIS1WHBtKbGhfkn5eX1bB69CbS35v&#10;il3tT1l17vQj4FKp8ajfrUAE6sNf/HMfjYJFHBu/xB8gN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iLAVAvAAAANsAAAAPAAAAAAAAAAAAAAAAAJgCAABkcnMvZG93bnJldi54&#10;bWxQSwUGAAAAAAQABAD1AAAAgQ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200"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eb+8UA&#10;AADbAAAADwAAAGRycy9kb3ducmV2LnhtbESPwWrDMBBE74X+g9hCbo2cHpzWtRJKoBAIPjhtD70t&#10;1toytVaupTj230eBQI7DzLxh8u1kOzHS4FvHClbLBARx5XTLjYLvr8/nVxA+IGvsHJOCmTxsN48P&#10;OWbanbmk8RgaESHsM1RgQugzKX1lyKJfup44erUbLIYoh0bqAc8Rbjv5kiSptNhyXDDY085Q9Xc8&#10;WQUH/ClPu73+7ep59d/YYm2KsFZq8TR9vIMINIV7+NbeawXpG1y/xB8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5v7xQAAANs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201"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0zcAA&#10;AADbAAAADwAAAGRycy9kb3ducmV2LnhtbERPTYvCMBC9C/6HMII3TfWgUo2yrAgqHrQWdG9DM7Zl&#10;m0lpotZ/bw6Cx8f7XqxaU4kHNa60rGA0jEAQZ1aXnCtIz5vBDITzyBory6TgRQ5Wy25ngbG2Tz7R&#10;I/G5CCHsYlRQeF/HUrqsIINuaGviwN1sY9AH2ORSN/gM4aaS4yiaSIMlh4YCa/otKPtP7kbBX3u/&#10;Rvv1a3ek9TW/pNXhdkmcUv1e+zMH4an1X/HHvdUKpm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W0zcAAAADbAAAADwAAAAAAAAAAAAAAAACYAgAAZHJzL2Rvd25y&#10;ZXYueG1sUEsFBgAAAAAEAAQA9QAAAIU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202"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9j6cMA&#10;AADbAAAADwAAAGRycy9kb3ducmV2LnhtbESPT4vCMBTE7wt+h/AEb2vaPfinGkXEBS97sBa8Pppn&#10;W21eSpNq9dNvBMHjMDO/YZbr3tTiRq2rLCuIxxEI4tzqigsF2fH3ewbCeWSNtWVS8CAH69Xga4mJ&#10;tnc+0C31hQgQdgkqKL1vEildXpJBN7YNcfDOtjXog2wLqVu8B7ip5U8UTaTBisNCiQ1tS8qvaWcU&#10;2FPX1NG82v09s3167C7XrY8zpUbDfrMA4an3n/C7vdcKpjG8vo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9j6cMAAADbAAAADwAAAAAAAAAAAAAAAACYAgAAZHJzL2Rv&#10;d25yZXYueG1sUEsFBgAAAAAEAAQA9QAAAIg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203"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edHMMA&#10;AADbAAAADwAAAGRycy9kb3ducmV2LnhtbESPQWvCQBSE7wX/w/IEb82mHmyNriKCqHhqtD0/ss9s&#10;aPZtyK4x8de7hUKPw8x8wyzXva1FR62vHCt4S1IQxIXTFZcKLufd6wcIH5A11o5JwUAe1qvRyxIz&#10;7e78SV0eShEh7DNUYEJoMil9YciiT1xDHL2ray2GKNtS6hbvEW5rOU3TmbRYcVww2NDWUPGT36yC&#10;psuHr42p59/D4dHtj6eh8Gmu1GTcbxYgAvXhP/zXPmgF71P4/R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edHMMAAADb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4"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vbsMA&#10;AADbAAAADwAAAGRycy9kb3ducmV2LnhtbESPzWrDMBCE74W8g9hAb42cBurEiWKSQkoPvTjtA2ys&#10;9Q+xVsZaJ+7bV4VCj8PMfMPs8sl16kZDaD0bWC4SUMSlty3XBr4+T09rUEGQLXaeycA3Bcj3s4cd&#10;ZtbfuaDbWWoVIRwyNNCI9JnWoWzIYVj4njh6lR8cSpRDre2A9wh3nX5OkhftsOW40GBPrw2V1/Po&#10;DBQiflmnH5eKcL0Zq+5o32gy5nE+HbaghCb5D/+1362BdAW/X+IP0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vbsMAAADb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5"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9o8MQA&#10;AADbAAAADwAAAGRycy9kb3ducmV2LnhtbESPQWsCMRSE7wX/Q3gFbzVrkbasRilCQRSEulI9PjbP&#10;3ejmZUmi7v77plDwOMzMN8xs0dlG3MgH41jBeJSBIC6dNlwp2BdfLx8gQkTW2DgmBT0FWMwHTzPM&#10;tbvzN912sRIJwiFHBXWMbS5lKGuyGEauJU7eyXmLMUlfSe3xnuC2ka9Z9iYtGk4LNba0rKm87K5W&#10;waQfG3Oyrj9e/P5nXWwLfdiclRo+d59TEJG6+Aj/t1dawfsE/r6k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PaPDEAAAA2w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6"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RZvsIA&#10;AADbAAAADwAAAGRycy9kb3ducmV2LnhtbESPQWvCQBSE70L/w/IK3nSjYC2pqxRBKNSL0d5fs69J&#10;SPZtzD5N/PddQfA4zMw3zGozuEZdqQuVZwOzaQKKOPe24sLA6bibvIMKgmyx8UwGbhRgs34ZrTC1&#10;vucDXTMpVIRwSNFAKdKmWoe8JIdh6lvi6P35zqFE2RXadthHuGv0PEnetMOK40KJLW1Lyuvs4gzU&#10;i9/zXr6Hut+3hfCx+skOl5kx49fh8wOU0CDP8KP9ZQ0sF3D/En+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Fm+wgAAANs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7"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hs6sMA&#10;AADbAAAADwAAAGRycy9kb3ducmV2LnhtbESPX2vCMBTF3wf7DuEO9jZTK7NSTYsIuu1t6nCvl+ba&#10;lDY3pYnafftlMPDxcP78OKtytJ240uAbxwqmkwQEceV0w7WCr+P2ZQHCB2SNnWNS8EMeyuLxYYW5&#10;djfe0/UQahFH2OeowITQ51L6ypBFP3E9cfTObrAYohxqqQe8xXHbyTRJ5tJiw5FgsKeNoao9XGyE&#10;NIv2+5y9dh+zk0myXXb6fHOpUs9P43oJItAY7uH/9rtWkM3h70v8A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hs6sMAAADb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8"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8TMQA&#10;AADbAAAADwAAAGRycy9kb3ducmV2LnhtbESPQWsCMRSE7wX/Q3iCt5q1iNtujSJqQQo9VIXi7bF5&#10;3SxuXkKS6vbfN4LQ4zAz3zDzZW87caEQW8cKJuMCBHHtdMuNguPh7fEZREzIGjvHpOCXIiwXg4c5&#10;Vtpd+ZMu+9SIDOFYoQKTkq+kjLUhi3HsPHH2vl2wmLIMjdQBrxluO/lUFDNpseW8YNDT2lB93v9Y&#10;BR+23G42L+/FzpuvU3DT06yfeqVGw371CiJRn/7D9/ZOKyhLuH3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kPEzEAAAA2w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9"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CJRsAA&#10;AADbAAAADwAAAGRycy9kb3ducmV2LnhtbERPTYvCMBC9C/6HMIIX0VRZdrWaliII7tG6F29DM7bV&#10;ZlKaaKu/fnNY2OPjfe/SwTTiSZ2rLStYLiIQxIXVNZcKfs6H+RqE88gaG8uk4EUO0mQ82mGsbc8n&#10;eua+FCGEXYwKKu/bWEpXVGTQLWxLHLir7Qz6ALtS6g77EG4auYqiT2mw5tBQYUv7iop7/jAKVsf6&#10;tFxvDvklO7/dx3c/w+xGSk0nQ7YF4Wnw/+I/91Er+Apjw5fwA2Ty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ECJRsAAAADbAAAADwAAAAAAAAAAAAAAAACYAgAAZHJzL2Rvd25y&#10;ZXYueG1sUEsFBgAAAAAEAAQA9QAAAIUDAAAAAA==&#10;" fillcolor="#005196" stroked="f"/>
                    <v:rect id="Rectangle 210"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s3cQA&#10;AADbAAAADwAAAGRycy9kb3ducmV2LnhtbESPQWvCQBSE70L/w/IKvUjdKGI1ugmhENCjsZfeHtln&#10;kjb7NmS3Sdpf3xUEj8PMfMMc0sm0YqDeNZYVLBcRCOLS6oYrBR+X/HULwnlkja1lUvBLDtLkaXbA&#10;WNuRzzQUvhIBwi5GBbX3XSylK2sy6Ba2Iw7e1fYGfZB9JXWPY4CbVq6iaCMNNhwWauzovabyu/gx&#10;ClbH5rzc7vLiM7v8ufVpnGP2RUq9PE/ZHoSnyT/C9/ZRK3jbwe1L+AE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MLN3EAAAA2wAAAA8AAAAAAAAAAAAAAAAAmAIAAGRycy9k&#10;b3ducmV2LnhtbFBLBQYAAAAABAAEAPUAAACJAwAAAAA=&#10;" fillcolor="#005196" stroked="f"/>
                    <w10:wrap anchorx="margin"/>
                  </v:group>
                </w:pict>
              </mc:Fallback>
            </mc:AlternateContent>
          </w:r>
        </w:p>
        <w:p w:rsidR="007A76E2" w:rsidRPr="002873EC" w:rsidRDefault="007A76E2" w:rsidP="007A76E2">
          <w:pPr>
            <w:spacing w:before="80" w:after="80"/>
            <w:jc w:val="center"/>
            <w:rPr>
              <w:rFonts w:asciiTheme="minorHAnsi" w:hAnsiTheme="minorHAnsi" w:cstheme="minorHAnsi"/>
              <w:sz w:val="26"/>
            </w:rPr>
          </w:pPr>
        </w:p>
        <w:p w:rsidR="007A76E2" w:rsidRPr="002873EC" w:rsidRDefault="007A76E2" w:rsidP="007A76E2">
          <w:pPr>
            <w:ind w:left="1200" w:hanging="1200"/>
            <w:jc w:val="center"/>
            <w:rPr>
              <w:rFonts w:asciiTheme="minorHAnsi" w:hAnsiTheme="minorHAnsi" w:cstheme="minorHAnsi"/>
              <w:sz w:val="30"/>
              <w:u w:val="single"/>
            </w:rPr>
          </w:pPr>
        </w:p>
        <w:p w:rsidR="007A76E2" w:rsidRPr="008D739E" w:rsidRDefault="007A76E2" w:rsidP="007A76E2">
          <w:pPr>
            <w:jc w:val="center"/>
            <w:rPr>
              <w:rFonts w:asciiTheme="minorHAnsi" w:hAnsiTheme="minorHAnsi" w:cstheme="minorHAnsi"/>
              <w:b/>
              <w:sz w:val="36"/>
              <w:szCs w:val="36"/>
            </w:rPr>
          </w:pPr>
          <w:r w:rsidRPr="008D739E">
            <w:rPr>
              <w:rFonts w:asciiTheme="minorHAnsi" w:hAnsiTheme="minorHAnsi" w:cstheme="minorHAnsi"/>
              <w:b/>
              <w:sz w:val="36"/>
              <w:szCs w:val="36"/>
            </w:rPr>
            <w:t>TRƯỜNG ĐẠI HỌC BÁCH KHOA TP. HỒ CHÍ MINH</w:t>
          </w:r>
        </w:p>
        <w:p w:rsidR="007A76E2" w:rsidRPr="002873EC" w:rsidRDefault="007A76E2" w:rsidP="007A76E2">
          <w:pPr>
            <w:ind w:left="1200" w:hanging="1200"/>
            <w:jc w:val="center"/>
            <w:rPr>
              <w:rFonts w:asciiTheme="minorHAnsi" w:hAnsiTheme="minorHAnsi" w:cstheme="minorHAnsi"/>
              <w:b/>
              <w:sz w:val="36"/>
              <w:szCs w:val="36"/>
            </w:rPr>
          </w:pPr>
          <w:r w:rsidRPr="002873EC">
            <w:rPr>
              <w:rFonts w:asciiTheme="minorHAnsi" w:hAnsiTheme="minorHAnsi" w:cstheme="minorHAnsi"/>
              <w:b/>
              <w:sz w:val="36"/>
              <w:szCs w:val="36"/>
            </w:rPr>
            <w:t>KHOA ĐIỆN – ĐIỆN TỬ</w:t>
          </w:r>
        </w:p>
        <w:p w:rsidR="007A76E2" w:rsidRPr="002873EC" w:rsidRDefault="007A76E2" w:rsidP="007A76E2">
          <w:pPr>
            <w:ind w:left="1200" w:hanging="1200"/>
            <w:jc w:val="center"/>
            <w:rPr>
              <w:rFonts w:asciiTheme="minorHAnsi" w:hAnsiTheme="minorHAnsi" w:cstheme="minorHAnsi"/>
              <w:b/>
              <w:sz w:val="36"/>
              <w:szCs w:val="36"/>
            </w:rPr>
          </w:pPr>
          <w:r w:rsidRPr="002873EC">
            <w:rPr>
              <w:rFonts w:asciiTheme="minorHAnsi" w:hAnsiTheme="minorHAnsi" w:cstheme="minorHAnsi"/>
              <w:b/>
              <w:sz w:val="36"/>
              <w:szCs w:val="36"/>
            </w:rPr>
            <w:t>BỘ MÔN ĐIỀU KHIỂN TỰ ĐỘNG</w:t>
          </w:r>
        </w:p>
        <w:p w:rsidR="007A76E2" w:rsidRPr="002873EC" w:rsidRDefault="007A76E2" w:rsidP="007A76E2">
          <w:pPr>
            <w:ind w:left="1200" w:hanging="1200"/>
            <w:jc w:val="center"/>
            <w:rPr>
              <w:rFonts w:asciiTheme="minorHAnsi" w:hAnsiTheme="minorHAnsi" w:cstheme="minorHAnsi"/>
              <w:sz w:val="28"/>
            </w:rPr>
          </w:pPr>
          <w:r w:rsidRPr="002873EC">
            <w:rPr>
              <w:rFonts w:asciiTheme="minorHAnsi" w:hAnsiTheme="minorHAnsi" w:cstheme="minorHAnsi"/>
              <w:sz w:val="28"/>
            </w:rPr>
            <w:t>----------</w:t>
          </w:r>
        </w:p>
        <w:p w:rsidR="007A76E2" w:rsidRPr="002873EC" w:rsidRDefault="007A76E2" w:rsidP="007A76E2">
          <w:pPr>
            <w:rPr>
              <w:rFonts w:asciiTheme="minorHAnsi" w:hAnsiTheme="minorHAnsi" w:cstheme="minorHAnsi"/>
              <w:sz w:val="58"/>
              <w:szCs w:val="62"/>
            </w:rPr>
          </w:pPr>
          <w:r w:rsidRPr="002873EC">
            <w:rPr>
              <w:rFonts w:asciiTheme="minorHAnsi" w:hAnsiTheme="minorHAnsi" w:cstheme="minorHAnsi"/>
              <w:noProof/>
            </w:rPr>
            <w:drawing>
              <wp:anchor distT="0" distB="0" distL="114300" distR="114300" simplePos="0" relativeHeight="251664384" behindDoc="0" locked="0" layoutInCell="1" allowOverlap="1" wp14:anchorId="6874659A" wp14:editId="546AC18D">
                <wp:simplePos x="0" y="0"/>
                <wp:positionH relativeFrom="margin">
                  <wp:align>center</wp:align>
                </wp:positionH>
                <wp:positionV relativeFrom="paragraph">
                  <wp:posOffset>11516</wp:posOffset>
                </wp:positionV>
                <wp:extent cx="1798136" cy="1816443"/>
                <wp:effectExtent l="0" t="0" r="0" b="0"/>
                <wp:wrapNone/>
                <wp:docPr id="2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8136" cy="18164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76E2" w:rsidRPr="002873EC" w:rsidRDefault="007A76E2" w:rsidP="007A76E2">
          <w:pPr>
            <w:rPr>
              <w:rFonts w:asciiTheme="minorHAnsi" w:hAnsiTheme="minorHAnsi" w:cstheme="minorHAnsi"/>
              <w:sz w:val="58"/>
              <w:szCs w:val="62"/>
            </w:rPr>
          </w:pPr>
        </w:p>
        <w:p w:rsidR="007A76E2" w:rsidRPr="002873EC" w:rsidRDefault="007A76E2" w:rsidP="007A76E2">
          <w:pPr>
            <w:spacing w:before="80" w:after="80"/>
            <w:jc w:val="center"/>
            <w:rPr>
              <w:rFonts w:asciiTheme="minorHAnsi" w:hAnsiTheme="minorHAnsi" w:cstheme="minorHAnsi"/>
              <w:b/>
              <w:i/>
              <w:color w:val="000080"/>
              <w:sz w:val="30"/>
              <w:szCs w:val="32"/>
            </w:rPr>
          </w:pPr>
        </w:p>
        <w:p w:rsidR="007A76E2" w:rsidRPr="002873EC" w:rsidRDefault="007A76E2" w:rsidP="007A76E2">
          <w:pPr>
            <w:spacing w:before="80" w:after="80"/>
            <w:jc w:val="center"/>
            <w:rPr>
              <w:rFonts w:asciiTheme="minorHAnsi" w:hAnsiTheme="minorHAnsi" w:cstheme="minorHAnsi"/>
              <w:b/>
              <w:i/>
              <w:color w:val="000080"/>
              <w:sz w:val="30"/>
              <w:szCs w:val="32"/>
            </w:rPr>
          </w:pPr>
        </w:p>
        <w:p w:rsidR="007A76E2" w:rsidRPr="002873EC" w:rsidRDefault="007A76E2" w:rsidP="007A76E2">
          <w:pPr>
            <w:tabs>
              <w:tab w:val="left" w:pos="3360"/>
              <w:tab w:val="left" w:pos="4800"/>
            </w:tabs>
            <w:spacing w:before="80" w:after="80"/>
            <w:rPr>
              <w:rFonts w:asciiTheme="minorHAnsi" w:hAnsiTheme="minorHAnsi" w:cstheme="minorHAnsi"/>
              <w:b/>
              <w:color w:val="000080"/>
              <w:sz w:val="26"/>
              <w:szCs w:val="24"/>
            </w:rPr>
          </w:pPr>
          <w:r w:rsidRPr="002873EC">
            <w:rPr>
              <w:rFonts w:asciiTheme="minorHAnsi" w:hAnsiTheme="minorHAnsi" w:cstheme="minorHAnsi"/>
              <w:b/>
              <w:sz w:val="26"/>
              <w:szCs w:val="24"/>
            </w:rPr>
            <w:tab/>
          </w:r>
        </w:p>
        <w:p w:rsidR="007A76E2" w:rsidRPr="002873EC" w:rsidRDefault="007A76E2" w:rsidP="007A76E2">
          <w:pPr>
            <w:tabs>
              <w:tab w:val="left" w:pos="4560"/>
              <w:tab w:val="left" w:pos="6300"/>
            </w:tabs>
            <w:spacing w:before="80" w:after="80"/>
            <w:rPr>
              <w:rFonts w:asciiTheme="minorHAnsi" w:hAnsiTheme="minorHAnsi" w:cstheme="minorHAnsi"/>
              <w:sz w:val="10"/>
            </w:rPr>
          </w:pPr>
        </w:p>
        <w:p w:rsidR="007A76E2" w:rsidRPr="002873EC" w:rsidRDefault="007A76E2" w:rsidP="00395D1E">
          <w:pPr>
            <w:tabs>
              <w:tab w:val="left" w:pos="1498"/>
            </w:tabs>
            <w:spacing w:before="80" w:after="80"/>
            <w:jc w:val="center"/>
            <w:rPr>
              <w:rFonts w:asciiTheme="minorHAnsi" w:hAnsiTheme="minorHAnsi" w:cstheme="minorHAnsi"/>
              <w:sz w:val="56"/>
              <w:szCs w:val="56"/>
            </w:rPr>
          </w:pPr>
          <w:r w:rsidRPr="002873EC">
            <w:rPr>
              <w:rFonts w:asciiTheme="minorHAnsi" w:hAnsiTheme="minorHAnsi" w:cstheme="minorHAnsi"/>
              <w:b/>
              <w:sz w:val="56"/>
              <w:szCs w:val="56"/>
            </w:rPr>
            <w:t>ĐỀ CƯƠNG LUẬN VĂN TỐT NGHIỆP</w:t>
          </w:r>
        </w:p>
        <w:p w:rsidR="007A76E2" w:rsidRPr="002873EC" w:rsidRDefault="007A76E2" w:rsidP="007A76E2">
          <w:pPr>
            <w:tabs>
              <w:tab w:val="left" w:pos="4560"/>
              <w:tab w:val="left" w:pos="6300"/>
            </w:tabs>
            <w:spacing w:before="80" w:after="80"/>
            <w:jc w:val="center"/>
            <w:rPr>
              <w:rFonts w:asciiTheme="minorHAnsi" w:hAnsiTheme="minorHAnsi" w:cstheme="minorHAnsi"/>
              <w:b/>
              <w:sz w:val="44"/>
              <w:szCs w:val="44"/>
            </w:rPr>
          </w:pPr>
          <w:r w:rsidRPr="002873EC">
            <w:rPr>
              <w:rFonts w:asciiTheme="minorHAnsi" w:hAnsiTheme="minorHAnsi" w:cstheme="minorHAnsi"/>
              <w:b/>
              <w:sz w:val="44"/>
              <w:szCs w:val="44"/>
            </w:rPr>
            <w:t xml:space="preserve">ĐỀ TÀI : THIẾT KẾ VÀ ĐIỀU KHIỂN </w:t>
          </w:r>
        </w:p>
        <w:p w:rsidR="007A76E2" w:rsidRPr="002873EC" w:rsidRDefault="007A76E2" w:rsidP="007A76E2">
          <w:pPr>
            <w:tabs>
              <w:tab w:val="left" w:pos="4560"/>
              <w:tab w:val="left" w:pos="6300"/>
            </w:tabs>
            <w:spacing w:before="80" w:after="80"/>
            <w:jc w:val="center"/>
            <w:rPr>
              <w:rFonts w:asciiTheme="minorHAnsi" w:hAnsiTheme="minorHAnsi" w:cstheme="minorHAnsi"/>
              <w:b/>
              <w:sz w:val="44"/>
              <w:szCs w:val="44"/>
            </w:rPr>
          </w:pPr>
          <w:r w:rsidRPr="002873EC">
            <w:rPr>
              <w:rFonts w:asciiTheme="minorHAnsi" w:hAnsiTheme="minorHAnsi" w:cstheme="minorHAnsi"/>
              <w:b/>
              <w:sz w:val="44"/>
              <w:szCs w:val="44"/>
            </w:rPr>
            <w:t>AIR HOCKEY ROBOT</w:t>
          </w:r>
        </w:p>
        <w:p w:rsidR="007A76E2" w:rsidRPr="002873EC" w:rsidRDefault="007A76E2" w:rsidP="007A76E2">
          <w:pPr>
            <w:tabs>
              <w:tab w:val="left" w:pos="4560"/>
              <w:tab w:val="left" w:pos="6300"/>
            </w:tabs>
            <w:spacing w:before="80" w:after="80"/>
            <w:jc w:val="center"/>
            <w:rPr>
              <w:rFonts w:asciiTheme="minorHAnsi" w:hAnsiTheme="minorHAnsi" w:cstheme="minorHAnsi"/>
              <w:b/>
              <w:sz w:val="28"/>
              <w:szCs w:val="28"/>
            </w:rPr>
          </w:pPr>
        </w:p>
        <w:p w:rsidR="007A76E2" w:rsidRPr="002873EC" w:rsidRDefault="007A76E2" w:rsidP="007A76E2">
          <w:pPr>
            <w:tabs>
              <w:tab w:val="left" w:pos="4560"/>
              <w:tab w:val="left" w:pos="6300"/>
            </w:tabs>
            <w:spacing w:before="80" w:after="80"/>
            <w:jc w:val="center"/>
            <w:rPr>
              <w:rFonts w:asciiTheme="minorHAnsi" w:hAnsiTheme="minorHAnsi" w:cstheme="minorHAnsi"/>
              <w:b/>
              <w:sz w:val="36"/>
              <w:szCs w:val="36"/>
            </w:rPr>
          </w:pPr>
          <w:r w:rsidRPr="002873EC">
            <w:rPr>
              <w:rFonts w:asciiTheme="minorHAnsi" w:hAnsiTheme="minorHAnsi" w:cstheme="minorHAnsi"/>
              <w:b/>
              <w:sz w:val="36"/>
              <w:szCs w:val="36"/>
            </w:rPr>
            <w:t xml:space="preserve">                                                GVHD : PGS. TS Huỳnh Thái Hoàng</w:t>
          </w:r>
        </w:p>
        <w:p w:rsidR="007A76E2" w:rsidRPr="002873EC" w:rsidRDefault="007A76E2" w:rsidP="007A76E2">
          <w:pPr>
            <w:tabs>
              <w:tab w:val="left" w:pos="4560"/>
              <w:tab w:val="left" w:pos="6300"/>
            </w:tabs>
            <w:spacing w:before="80" w:after="80"/>
            <w:jc w:val="center"/>
            <w:rPr>
              <w:rFonts w:asciiTheme="minorHAnsi" w:hAnsiTheme="minorHAnsi" w:cstheme="minorHAnsi"/>
              <w:b/>
              <w:sz w:val="36"/>
              <w:szCs w:val="36"/>
            </w:rPr>
          </w:pPr>
          <w:r w:rsidRPr="002873EC">
            <w:rPr>
              <w:rFonts w:asciiTheme="minorHAnsi" w:hAnsiTheme="minorHAnsi" w:cstheme="minorHAnsi"/>
              <w:b/>
              <w:sz w:val="36"/>
              <w:szCs w:val="36"/>
            </w:rPr>
            <w:t xml:space="preserve">                                             SVTH : Lê Trọng Nhân - 1412608</w:t>
          </w:r>
        </w:p>
        <w:p w:rsidR="007A76E2" w:rsidRPr="002873EC" w:rsidRDefault="007A76E2" w:rsidP="007A76E2">
          <w:pPr>
            <w:tabs>
              <w:tab w:val="left" w:pos="4560"/>
              <w:tab w:val="left" w:pos="6300"/>
            </w:tabs>
            <w:spacing w:before="80" w:after="80"/>
            <w:jc w:val="center"/>
            <w:rPr>
              <w:rFonts w:asciiTheme="minorHAnsi" w:hAnsiTheme="minorHAnsi" w:cstheme="minorHAnsi"/>
              <w:b/>
              <w:sz w:val="36"/>
              <w:szCs w:val="36"/>
            </w:rPr>
          </w:pPr>
          <w:r w:rsidRPr="002873EC">
            <w:rPr>
              <w:rFonts w:asciiTheme="minorHAnsi" w:hAnsiTheme="minorHAnsi" w:cstheme="minorHAnsi"/>
              <w:b/>
              <w:sz w:val="36"/>
              <w:szCs w:val="36"/>
            </w:rPr>
            <w:t xml:space="preserve">                                                           Nguyễn Văn An - 1410033</w:t>
          </w:r>
        </w:p>
        <w:p w:rsidR="007A76E2" w:rsidRPr="002873EC" w:rsidRDefault="007A76E2" w:rsidP="00395D1E">
          <w:pPr>
            <w:tabs>
              <w:tab w:val="left" w:pos="4560"/>
              <w:tab w:val="left" w:pos="6300"/>
            </w:tabs>
            <w:spacing w:before="80" w:after="80"/>
            <w:jc w:val="center"/>
            <w:rPr>
              <w:rFonts w:asciiTheme="minorHAnsi" w:hAnsiTheme="minorHAnsi" w:cstheme="minorHAnsi"/>
              <w:b/>
              <w:sz w:val="28"/>
              <w:szCs w:val="28"/>
            </w:rPr>
          </w:pPr>
          <w:r w:rsidRPr="002873EC">
            <w:rPr>
              <w:rFonts w:asciiTheme="minorHAnsi" w:hAnsiTheme="minorHAnsi" w:cstheme="minorHAnsi"/>
              <w:b/>
              <w:sz w:val="28"/>
              <w:szCs w:val="28"/>
            </w:rPr>
            <w:t xml:space="preserve">                                           </w:t>
          </w:r>
        </w:p>
        <w:p w:rsidR="007A76E2" w:rsidRPr="002873EC" w:rsidRDefault="007A76E2" w:rsidP="007A76E2">
          <w:pPr>
            <w:rPr>
              <w:rFonts w:asciiTheme="minorHAnsi" w:hAnsiTheme="minorHAnsi" w:cstheme="minorHAnsi"/>
              <w:b/>
              <w:sz w:val="34"/>
              <w:szCs w:val="34"/>
            </w:rPr>
          </w:pPr>
        </w:p>
        <w:p w:rsidR="00395D1E" w:rsidRPr="002873EC" w:rsidRDefault="00395D1E" w:rsidP="007A76E2">
          <w:pPr>
            <w:rPr>
              <w:rFonts w:asciiTheme="minorHAnsi" w:hAnsiTheme="minorHAnsi" w:cstheme="minorHAnsi"/>
              <w:b/>
              <w:sz w:val="34"/>
              <w:szCs w:val="34"/>
            </w:rPr>
          </w:pPr>
        </w:p>
        <w:p w:rsidR="00357129" w:rsidRPr="002873EC" w:rsidRDefault="007A76E2" w:rsidP="007A76E2">
          <w:pPr>
            <w:jc w:val="center"/>
            <w:rPr>
              <w:rFonts w:asciiTheme="minorHAnsi" w:hAnsiTheme="minorHAnsi" w:cstheme="minorHAnsi"/>
              <w:sz w:val="36"/>
              <w:szCs w:val="36"/>
            </w:rPr>
          </w:pPr>
          <w:r w:rsidRPr="002873EC">
            <w:rPr>
              <w:rFonts w:asciiTheme="minorHAnsi" w:hAnsiTheme="minorHAnsi" w:cstheme="minorHAnsi"/>
              <w:sz w:val="36"/>
              <w:szCs w:val="36"/>
            </w:rPr>
            <w:t>Hồ Chí Minh, tháng 1 năm 2018</w:t>
          </w:r>
        </w:p>
        <w:p w:rsidR="002873EC" w:rsidRPr="002873EC" w:rsidRDefault="002873EC" w:rsidP="002873EC">
          <w:pPr>
            <w:spacing w:after="0" w:line="240" w:lineRule="auto"/>
            <w:jc w:val="center"/>
            <w:rPr>
              <w:rFonts w:asciiTheme="minorHAnsi" w:eastAsia="Times New Roman" w:hAnsiTheme="minorHAnsi" w:cstheme="minorHAnsi"/>
              <w:b/>
              <w:sz w:val="56"/>
              <w:szCs w:val="56"/>
            </w:rPr>
          </w:pPr>
          <w:r w:rsidRPr="002873EC">
            <w:rPr>
              <w:rFonts w:asciiTheme="minorHAnsi" w:eastAsia="Times New Roman" w:hAnsiTheme="minorHAnsi" w:cstheme="minorHAnsi"/>
              <w:b/>
              <w:sz w:val="56"/>
              <w:szCs w:val="56"/>
            </w:rPr>
            <w:lastRenderedPageBreak/>
            <w:t>LỜI CAM ĐOAN</w:t>
          </w:r>
        </w:p>
        <w:p w:rsidR="002873EC" w:rsidRPr="002873EC" w:rsidRDefault="002873EC" w:rsidP="002873EC">
          <w:pPr>
            <w:spacing w:after="0" w:line="240" w:lineRule="auto"/>
            <w:ind w:firstLine="720"/>
            <w:rPr>
              <w:rFonts w:asciiTheme="minorHAnsi" w:eastAsia="Times New Roman" w:hAnsiTheme="minorHAnsi" w:cstheme="minorHAnsi"/>
              <w:sz w:val="34"/>
              <w:szCs w:val="34"/>
            </w:rPr>
          </w:pPr>
        </w:p>
        <w:p w:rsidR="002873EC" w:rsidRPr="002873EC" w:rsidRDefault="002873EC" w:rsidP="008D739E">
          <w:pPr>
            <w:spacing w:after="0" w:line="240" w:lineRule="auto"/>
            <w:ind w:firstLine="720"/>
            <w:jc w:val="both"/>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Em tên là : Lê Trọng Nhân</w:t>
          </w:r>
        </w:p>
        <w:p w:rsidR="002873EC" w:rsidRPr="002873EC" w:rsidRDefault="002873EC" w:rsidP="008D739E">
          <w:pPr>
            <w:spacing w:after="0" w:line="240" w:lineRule="auto"/>
            <w:ind w:firstLine="720"/>
            <w:jc w:val="both"/>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Và em tên là : Nguyễn Văn An</w:t>
          </w:r>
        </w:p>
        <w:p w:rsidR="002873EC" w:rsidRPr="002873EC" w:rsidRDefault="002873EC" w:rsidP="008D739E">
          <w:pPr>
            <w:spacing w:after="0" w:line="240" w:lineRule="auto"/>
            <w:ind w:firstLine="720"/>
            <w:jc w:val="both"/>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Hiện là sinh viên khoa Điện – Điện tử, chuyên ngành Tự động hóa, lớp DD14TD1.</w:t>
          </w:r>
        </w:p>
        <w:p w:rsidR="002873EC" w:rsidRPr="002873EC" w:rsidRDefault="002873EC" w:rsidP="008D739E">
          <w:pPr>
            <w:spacing w:after="0" w:line="240" w:lineRule="auto"/>
            <w:ind w:firstLine="720"/>
            <w:jc w:val="both"/>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 xml:space="preserve">Chúng em xin cam đoan nội dung đề tài “ </w:t>
          </w:r>
          <w:r w:rsidRPr="002873EC">
            <w:rPr>
              <w:rFonts w:asciiTheme="minorHAnsi" w:eastAsia="Times New Roman" w:hAnsiTheme="minorHAnsi" w:cstheme="minorHAnsi"/>
              <w:b/>
              <w:sz w:val="32"/>
              <w:szCs w:val="32"/>
            </w:rPr>
            <w:t>Thiết kế và điều khiển Air Hockey robot</w:t>
          </w:r>
          <w:r w:rsidRPr="002873EC">
            <w:rPr>
              <w:rFonts w:asciiTheme="minorHAnsi" w:eastAsia="Times New Roman" w:hAnsiTheme="minorHAnsi" w:cstheme="minorHAnsi"/>
              <w:sz w:val="32"/>
              <w:szCs w:val="32"/>
            </w:rPr>
            <w:t xml:space="preserve"> “ do chúng em tự tìm hiểu, nghiên cứu dưới sự tư vấn tận tình từ thầy Huỳnh Thái Hoàng. Đây không phải là bản sao của bất kỳ đề tài hoặc công trình nào đã có từ trước.</w:t>
          </w:r>
        </w:p>
        <w:p w:rsidR="002873EC" w:rsidRPr="002873EC" w:rsidRDefault="002873EC" w:rsidP="008D739E">
          <w:pPr>
            <w:spacing w:after="0" w:line="240" w:lineRule="auto"/>
            <w:ind w:firstLine="720"/>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Qua đây, chúng em xin chân thành cảm ơn thầy Huỳnh Thái Hoàng đã tận tình chỉ bảo, giúp đỡ chúng em hoàn thành đề tài này.</w:t>
          </w: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ind w:left="2880"/>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Hồ Chí Minh, ngày 05 tháng 01 năm 2018</w:t>
          </w: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Sinh viên thực hiện</w:t>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t>Sinh viên thực hiện</w:t>
          </w:r>
        </w:p>
        <w:p w:rsidR="002873EC" w:rsidRPr="002873EC" w:rsidRDefault="002873EC" w:rsidP="002873EC">
          <w:pPr>
            <w:spacing w:after="0" w:line="240" w:lineRule="auto"/>
            <w:rPr>
              <w:rFonts w:asciiTheme="minorHAnsi" w:eastAsia="Times New Roman" w:hAnsiTheme="minorHAnsi" w:cstheme="minorHAnsi"/>
              <w:sz w:val="32"/>
              <w:szCs w:val="32"/>
            </w:rPr>
          </w:pPr>
          <w:r w:rsidRPr="002873EC">
            <w:rPr>
              <w:rFonts w:asciiTheme="minorHAnsi" w:eastAsia="Times New Roman" w:hAnsiTheme="minorHAnsi" w:cstheme="minorHAnsi"/>
              <w:sz w:val="32"/>
              <w:szCs w:val="32"/>
            </w:rPr>
            <w:t>( Ký và ghi rõ họ tên )</w:t>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r>
          <w:r w:rsidRPr="002873EC">
            <w:rPr>
              <w:rFonts w:asciiTheme="minorHAnsi" w:eastAsia="Times New Roman" w:hAnsiTheme="minorHAnsi" w:cstheme="minorHAnsi"/>
              <w:sz w:val="32"/>
              <w:szCs w:val="32"/>
            </w:rPr>
            <w:tab/>
            <w:t>( Ký và ghi rõ họ tên )</w:t>
          </w: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p>
        <w:p w:rsidR="002873EC" w:rsidRPr="002873EC" w:rsidRDefault="002873EC" w:rsidP="002873EC">
          <w:pPr>
            <w:spacing w:after="0" w:line="240" w:lineRule="auto"/>
            <w:rPr>
              <w:rFonts w:asciiTheme="minorHAnsi" w:eastAsia="Times New Roman" w:hAnsiTheme="minorHAnsi" w:cstheme="minorHAnsi"/>
              <w:sz w:val="32"/>
              <w:szCs w:val="32"/>
            </w:rPr>
          </w:pPr>
        </w:p>
        <w:p w:rsidR="00357129" w:rsidRPr="002873EC" w:rsidRDefault="00357129" w:rsidP="002873EC">
          <w:pPr>
            <w:jc w:val="center"/>
            <w:rPr>
              <w:rFonts w:asciiTheme="minorHAnsi" w:hAnsiTheme="minorHAnsi" w:cstheme="minorHAnsi"/>
              <w:sz w:val="36"/>
              <w:szCs w:val="36"/>
            </w:rPr>
          </w:pPr>
          <w:r w:rsidRPr="002873EC">
            <w:rPr>
              <w:rFonts w:asciiTheme="minorHAnsi" w:hAnsiTheme="minorHAnsi" w:cstheme="minorHAnsi"/>
              <w:sz w:val="36"/>
              <w:szCs w:val="36"/>
            </w:rPr>
            <w:br w:type="page"/>
          </w:r>
        </w:p>
        <w:p w:rsidR="007A76E2" w:rsidRPr="002873EC" w:rsidRDefault="007A76E2" w:rsidP="007A76E2">
          <w:pPr>
            <w:jc w:val="center"/>
            <w:rPr>
              <w:rFonts w:asciiTheme="minorHAnsi" w:hAnsiTheme="minorHAnsi" w:cstheme="minorHAnsi"/>
              <w:sz w:val="36"/>
              <w:szCs w:val="36"/>
            </w:rPr>
          </w:pPr>
        </w:p>
        <w:p w:rsidR="007A76E2" w:rsidRPr="002873EC" w:rsidRDefault="00691720">
          <w:pPr>
            <w:rPr>
              <w:rFonts w:asciiTheme="minorHAnsi" w:hAnsiTheme="minorHAnsi" w:cstheme="minorHAnsi"/>
              <w:b/>
              <w:sz w:val="32"/>
              <w:szCs w:val="32"/>
            </w:rPr>
          </w:pPr>
        </w:p>
      </w:sdtContent>
    </w:sdt>
    <w:p w:rsidR="001857E1" w:rsidRPr="002873EC" w:rsidRDefault="00C23F44" w:rsidP="00C23F44">
      <w:pPr>
        <w:pStyle w:val="ListParagraph"/>
        <w:numPr>
          <w:ilvl w:val="0"/>
          <w:numId w:val="3"/>
        </w:numPr>
        <w:ind w:left="567" w:hanging="567"/>
        <w:rPr>
          <w:rFonts w:asciiTheme="minorHAnsi" w:hAnsiTheme="minorHAnsi" w:cstheme="minorHAnsi"/>
          <w:b/>
          <w:sz w:val="40"/>
          <w:szCs w:val="40"/>
        </w:rPr>
      </w:pPr>
      <w:r w:rsidRPr="002873EC">
        <w:rPr>
          <w:rFonts w:asciiTheme="minorHAnsi" w:hAnsiTheme="minorHAnsi" w:cstheme="minorHAnsi"/>
          <w:b/>
          <w:sz w:val="40"/>
          <w:szCs w:val="40"/>
        </w:rPr>
        <w:t>Phần mở đầu.</w:t>
      </w:r>
    </w:p>
    <w:p w:rsidR="00C23F44" w:rsidRPr="002873EC" w:rsidRDefault="00C23F44" w:rsidP="00C23F44">
      <w:pPr>
        <w:pStyle w:val="ListParagraph"/>
        <w:numPr>
          <w:ilvl w:val="0"/>
          <w:numId w:val="4"/>
        </w:numPr>
        <w:rPr>
          <w:rFonts w:asciiTheme="minorHAnsi" w:hAnsiTheme="minorHAnsi" w:cstheme="minorHAnsi"/>
          <w:sz w:val="28"/>
          <w:szCs w:val="28"/>
        </w:rPr>
      </w:pPr>
      <w:r w:rsidRPr="002873EC">
        <w:rPr>
          <w:rFonts w:asciiTheme="minorHAnsi" w:hAnsiTheme="minorHAnsi" w:cstheme="minorHAnsi"/>
          <w:sz w:val="28"/>
          <w:szCs w:val="28"/>
        </w:rPr>
        <w:t>Giới thiệ</w:t>
      </w:r>
      <w:r w:rsidR="00101A32" w:rsidRPr="002873EC">
        <w:rPr>
          <w:rFonts w:asciiTheme="minorHAnsi" w:hAnsiTheme="minorHAnsi" w:cstheme="minorHAnsi"/>
          <w:sz w:val="28"/>
          <w:szCs w:val="28"/>
        </w:rPr>
        <w:t>u chung</w:t>
      </w:r>
      <w:r w:rsidRPr="002873EC">
        <w:rPr>
          <w:rFonts w:asciiTheme="minorHAnsi" w:hAnsiTheme="minorHAnsi" w:cstheme="minorHAnsi"/>
          <w:sz w:val="28"/>
          <w:szCs w:val="28"/>
        </w:rPr>
        <w:t>.</w:t>
      </w:r>
    </w:p>
    <w:p w:rsidR="000F1133" w:rsidRPr="002873EC" w:rsidRDefault="000F1133" w:rsidP="00A149D9">
      <w:pPr>
        <w:pStyle w:val="ListParagraph"/>
        <w:ind w:left="927" w:firstLine="513"/>
        <w:rPr>
          <w:rFonts w:asciiTheme="minorHAnsi" w:hAnsiTheme="minorHAnsi" w:cstheme="minorHAnsi"/>
          <w:sz w:val="28"/>
          <w:szCs w:val="28"/>
        </w:rPr>
      </w:pPr>
      <w:r w:rsidRPr="002873EC">
        <w:rPr>
          <w:rFonts w:asciiTheme="minorHAnsi" w:hAnsiTheme="minorHAnsi" w:cstheme="minorHAnsi"/>
          <w:sz w:val="28"/>
          <w:szCs w:val="28"/>
        </w:rPr>
        <w:t>Computer vision: là một lĩnh vực bao gồm các phương pháp thu nhận, xử lý ảnh kỹ thuật số, phân tích và nhận dạng các hình ảnh, sử dụng dữ liệu đa chiều từ thế giới thực để cho ra các thông tin số hoặc biểu tượng.</w:t>
      </w:r>
      <w:r w:rsidR="00E727F5" w:rsidRPr="002873EC">
        <w:rPr>
          <w:rFonts w:asciiTheme="minorHAnsi" w:hAnsiTheme="minorHAnsi" w:cstheme="minorHAnsi"/>
          <w:sz w:val="28"/>
          <w:szCs w:val="28"/>
        </w:rPr>
        <w:t xml:space="preserve"> </w:t>
      </w:r>
      <w:r w:rsidRPr="002873EC">
        <w:rPr>
          <w:rFonts w:asciiTheme="minorHAnsi" w:hAnsiTheme="minorHAnsi" w:cstheme="minorHAnsi"/>
          <w:sz w:val="28"/>
          <w:szCs w:val="28"/>
        </w:rPr>
        <w:t>Các lĩnh vự</w:t>
      </w:r>
      <w:r w:rsidR="00946158" w:rsidRPr="002873EC">
        <w:rPr>
          <w:rFonts w:asciiTheme="minorHAnsi" w:hAnsiTheme="minorHAnsi" w:cstheme="minorHAnsi"/>
          <w:sz w:val="28"/>
          <w:szCs w:val="28"/>
        </w:rPr>
        <w:t>c</w:t>
      </w:r>
      <w:r w:rsidRPr="002873EC">
        <w:rPr>
          <w:rFonts w:asciiTheme="minorHAnsi" w:hAnsiTheme="minorHAnsi" w:cstheme="minorHAnsi"/>
          <w:sz w:val="28"/>
          <w:szCs w:val="28"/>
        </w:rPr>
        <w:t xml:space="preserve"> của </w:t>
      </w:r>
      <w:r w:rsidR="00946158" w:rsidRPr="002873EC">
        <w:rPr>
          <w:rFonts w:asciiTheme="minorHAnsi" w:hAnsiTheme="minorHAnsi" w:cstheme="minorHAnsi"/>
          <w:sz w:val="28"/>
          <w:szCs w:val="28"/>
        </w:rPr>
        <w:t xml:space="preserve">Computer vision </w:t>
      </w:r>
      <w:r w:rsidRPr="002873EC">
        <w:rPr>
          <w:rFonts w:asciiTheme="minorHAnsi" w:hAnsiTheme="minorHAnsi" w:cstheme="minorHAnsi"/>
          <w:sz w:val="28"/>
          <w:szCs w:val="28"/>
        </w:rPr>
        <w:t xml:space="preserve">bao gồm: tái cấu trúc hình ảnh, phát hiện vật thể, theo dõi đối tượng, nhận diện đối tượng, đánh giá chuyển động </w:t>
      </w:r>
      <w:r w:rsidR="00A149D9" w:rsidRPr="002873EC">
        <w:rPr>
          <w:rFonts w:asciiTheme="minorHAnsi" w:hAnsiTheme="minorHAnsi" w:cstheme="minorHAnsi"/>
          <w:sz w:val="28"/>
          <w:szCs w:val="28"/>
        </w:rPr>
        <w:t>…</w:t>
      </w:r>
    </w:p>
    <w:p w:rsidR="007F51D2" w:rsidRPr="002873EC" w:rsidRDefault="007F51D2" w:rsidP="007F51D2">
      <w:pPr>
        <w:pStyle w:val="ListParagraph"/>
        <w:ind w:left="1800"/>
        <w:rPr>
          <w:rFonts w:asciiTheme="minorHAnsi" w:hAnsiTheme="minorHAnsi" w:cstheme="minorHAnsi"/>
          <w:sz w:val="28"/>
          <w:szCs w:val="28"/>
        </w:rPr>
      </w:pPr>
    </w:p>
    <w:p w:rsidR="00E772BD" w:rsidRPr="002873EC" w:rsidRDefault="00E772BD" w:rsidP="00E772BD">
      <w:pPr>
        <w:pStyle w:val="ListParagraph"/>
        <w:ind w:left="927" w:firstLine="513"/>
        <w:rPr>
          <w:rFonts w:asciiTheme="minorHAnsi" w:hAnsiTheme="minorHAnsi" w:cstheme="minorHAnsi"/>
          <w:sz w:val="28"/>
          <w:szCs w:val="28"/>
        </w:rPr>
      </w:pPr>
      <w:r w:rsidRPr="002873EC">
        <w:rPr>
          <w:rFonts w:asciiTheme="minorHAnsi" w:hAnsiTheme="minorHAnsi" w:cstheme="minorHAnsi"/>
          <w:sz w:val="28"/>
          <w:szCs w:val="28"/>
        </w:rPr>
        <w:t>Kết hợp giữa Computer vision  và kỹ thuật điều khiễn CNC là ý tưởng cho đề tài “ Air Hockey Robot”:</w:t>
      </w:r>
    </w:p>
    <w:p w:rsidR="00E772BD" w:rsidRPr="002873EC" w:rsidRDefault="00E772BD" w:rsidP="00E772B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Air Hock</w:t>
      </w:r>
      <w:r w:rsidR="00F70573" w:rsidRPr="002873EC">
        <w:rPr>
          <w:rFonts w:asciiTheme="minorHAnsi" w:hAnsiTheme="minorHAnsi" w:cstheme="minorHAnsi"/>
          <w:sz w:val="28"/>
          <w:szCs w:val="28"/>
        </w:rPr>
        <w:t>e</w:t>
      </w:r>
      <w:r w:rsidRPr="002873EC">
        <w:rPr>
          <w:rFonts w:asciiTheme="minorHAnsi" w:hAnsiTheme="minorHAnsi" w:cstheme="minorHAnsi"/>
          <w:sz w:val="28"/>
          <w:szCs w:val="28"/>
        </w:rPr>
        <w:t>y” là trò chơi có sự tương tác giữa hai người, tác động vào đối tượng (puck) sao cho vào goal của đối phương, trên nền của một đệm không khí.</w:t>
      </w:r>
    </w:p>
    <w:p w:rsidR="00E772BD" w:rsidRPr="002873EC" w:rsidRDefault="00E772BD" w:rsidP="00E772B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 Air Hockey Robot” là một công cụ giải trí mà ở đó người chơi tương tác trực tiếp với máy móc. Robot đóng vai trò là một người chơi trong trò chơi, có khả năng nhận dạng, đánh giá chuyển động của đối tượng và đánh trả. Trong đó Camera đóng vai trò như là một sensor, thu thập dữ liệu, máy tính xử lý thông tin trung gian, thông tin này được truyền cho bộ điều khiễn.</w:t>
      </w:r>
    </w:p>
    <w:p w:rsidR="00E772BD" w:rsidRPr="002873EC" w:rsidRDefault="00E772BD" w:rsidP="007F51D2">
      <w:pPr>
        <w:pStyle w:val="ListParagraph"/>
        <w:ind w:left="1800"/>
        <w:rPr>
          <w:rFonts w:asciiTheme="minorHAnsi" w:hAnsiTheme="minorHAnsi" w:cstheme="minorHAnsi"/>
          <w:sz w:val="28"/>
          <w:szCs w:val="28"/>
        </w:rPr>
      </w:pPr>
    </w:p>
    <w:p w:rsidR="00C84A84" w:rsidRPr="002873EC" w:rsidRDefault="00A149D9" w:rsidP="007F51D2">
      <w:pPr>
        <w:pStyle w:val="ListParagraph"/>
        <w:ind w:left="927" w:firstLine="513"/>
        <w:rPr>
          <w:rFonts w:asciiTheme="minorHAnsi" w:hAnsiTheme="minorHAnsi" w:cstheme="minorHAnsi"/>
          <w:sz w:val="28"/>
          <w:szCs w:val="28"/>
        </w:rPr>
      </w:pPr>
      <w:r w:rsidRPr="002873EC">
        <w:rPr>
          <w:rFonts w:asciiTheme="minorHAnsi" w:hAnsiTheme="minorHAnsi" w:cstheme="minorHAnsi"/>
          <w:sz w:val="28"/>
          <w:szCs w:val="28"/>
        </w:rPr>
        <w:t>“</w:t>
      </w:r>
      <w:r w:rsidR="00C84A84" w:rsidRPr="002873EC">
        <w:rPr>
          <w:rFonts w:asciiTheme="minorHAnsi" w:hAnsiTheme="minorHAnsi" w:cstheme="minorHAnsi"/>
          <w:sz w:val="28"/>
          <w:szCs w:val="28"/>
        </w:rPr>
        <w:t>Air Hock</w:t>
      </w:r>
      <w:r w:rsidR="00F70573" w:rsidRPr="002873EC">
        <w:rPr>
          <w:rFonts w:asciiTheme="minorHAnsi" w:hAnsiTheme="minorHAnsi" w:cstheme="minorHAnsi"/>
          <w:sz w:val="28"/>
          <w:szCs w:val="28"/>
        </w:rPr>
        <w:t>e</w:t>
      </w:r>
      <w:r w:rsidR="00C84A84" w:rsidRPr="002873EC">
        <w:rPr>
          <w:rFonts w:asciiTheme="minorHAnsi" w:hAnsiTheme="minorHAnsi" w:cstheme="minorHAnsi"/>
          <w:sz w:val="28"/>
          <w:szCs w:val="28"/>
        </w:rPr>
        <w:t>y Robot” là một đề tài có sự kết hợp giữ</w:t>
      </w:r>
      <w:r w:rsidR="007F51D2" w:rsidRPr="002873EC">
        <w:rPr>
          <w:rFonts w:asciiTheme="minorHAnsi" w:hAnsiTheme="minorHAnsi" w:cstheme="minorHAnsi"/>
          <w:sz w:val="28"/>
          <w:szCs w:val="28"/>
        </w:rPr>
        <w:t>a</w:t>
      </w:r>
      <w:r w:rsidR="00C84A84" w:rsidRPr="002873EC">
        <w:rPr>
          <w:rFonts w:asciiTheme="minorHAnsi" w:hAnsiTheme="minorHAnsi" w:cstheme="minorHAnsi"/>
          <w:sz w:val="28"/>
          <w:szCs w:val="28"/>
        </w:rPr>
        <w:t xml:space="preserve"> ứng dụng xử lý ảnh</w:t>
      </w:r>
      <w:r w:rsidR="00E772BD" w:rsidRPr="002873EC">
        <w:rPr>
          <w:rFonts w:asciiTheme="minorHAnsi" w:hAnsiTheme="minorHAnsi" w:cstheme="minorHAnsi"/>
          <w:sz w:val="28"/>
          <w:szCs w:val="28"/>
        </w:rPr>
        <w:t xml:space="preserve"> phát hiện và định vị đối tượng</w:t>
      </w:r>
      <w:r w:rsidR="007F51D2" w:rsidRPr="002873EC">
        <w:rPr>
          <w:rFonts w:asciiTheme="minorHAnsi" w:hAnsiTheme="minorHAnsi" w:cstheme="minorHAnsi"/>
          <w:sz w:val="28"/>
          <w:szCs w:val="28"/>
        </w:rPr>
        <w:t>, ứng dụng điều khiễn CNC. Đề tài phù hợp với lĩnh vực điều khiễn và tự động hóa.</w:t>
      </w:r>
      <w:r w:rsidR="00C84A84" w:rsidRPr="002873EC">
        <w:rPr>
          <w:rFonts w:asciiTheme="minorHAnsi" w:hAnsiTheme="minorHAnsi" w:cstheme="minorHAnsi"/>
          <w:sz w:val="28"/>
          <w:szCs w:val="28"/>
        </w:rPr>
        <w:t xml:space="preserve"> </w:t>
      </w:r>
      <w:r w:rsidR="007F51D2" w:rsidRPr="002873EC">
        <w:rPr>
          <w:rFonts w:asciiTheme="minorHAnsi" w:hAnsiTheme="minorHAnsi" w:cstheme="minorHAnsi"/>
          <w:sz w:val="28"/>
          <w:szCs w:val="28"/>
        </w:rPr>
        <w:t>Trên nề</w:t>
      </w:r>
      <w:r w:rsidR="00E772BD" w:rsidRPr="002873EC">
        <w:rPr>
          <w:rFonts w:asciiTheme="minorHAnsi" w:hAnsiTheme="minorHAnsi" w:cstheme="minorHAnsi"/>
          <w:sz w:val="28"/>
          <w:szCs w:val="28"/>
        </w:rPr>
        <w:t xml:space="preserve">n </w:t>
      </w:r>
      <w:r w:rsidR="007F51D2" w:rsidRPr="002873EC">
        <w:rPr>
          <w:rFonts w:asciiTheme="minorHAnsi" w:hAnsiTheme="minorHAnsi" w:cstheme="minorHAnsi"/>
          <w:sz w:val="28"/>
          <w:szCs w:val="28"/>
        </w:rPr>
        <w:t>Computer vision và CNC có thể phát triễn nhiều giải thuật khác nhau nhầm phục vụ cho thực tiễn đời sống.</w:t>
      </w:r>
    </w:p>
    <w:p w:rsidR="007F51D2" w:rsidRPr="002873EC" w:rsidRDefault="007F51D2" w:rsidP="007F51D2">
      <w:pPr>
        <w:pStyle w:val="ListParagraph"/>
        <w:ind w:left="927" w:firstLine="513"/>
        <w:rPr>
          <w:rFonts w:asciiTheme="minorHAnsi" w:hAnsiTheme="minorHAnsi" w:cstheme="minorHAnsi"/>
          <w:sz w:val="28"/>
          <w:szCs w:val="28"/>
        </w:rPr>
      </w:pPr>
    </w:p>
    <w:p w:rsidR="00C23F44" w:rsidRPr="002873EC" w:rsidRDefault="00C23F44" w:rsidP="00C23F44">
      <w:pPr>
        <w:pStyle w:val="ListParagraph"/>
        <w:numPr>
          <w:ilvl w:val="0"/>
          <w:numId w:val="4"/>
        </w:numPr>
        <w:rPr>
          <w:rFonts w:asciiTheme="minorHAnsi" w:hAnsiTheme="minorHAnsi" w:cstheme="minorHAnsi"/>
          <w:sz w:val="28"/>
          <w:szCs w:val="28"/>
        </w:rPr>
      </w:pPr>
      <w:r w:rsidRPr="002873EC">
        <w:rPr>
          <w:rFonts w:asciiTheme="minorHAnsi" w:hAnsiTheme="minorHAnsi" w:cstheme="minorHAnsi"/>
          <w:sz w:val="28"/>
          <w:szCs w:val="28"/>
        </w:rPr>
        <w:t>M</w:t>
      </w:r>
      <w:r w:rsidR="007F51D2" w:rsidRPr="002873EC">
        <w:rPr>
          <w:rFonts w:asciiTheme="minorHAnsi" w:hAnsiTheme="minorHAnsi" w:cstheme="minorHAnsi"/>
          <w:sz w:val="28"/>
          <w:szCs w:val="28"/>
        </w:rPr>
        <w:t>ô tả</w:t>
      </w:r>
      <w:r w:rsidRPr="002873EC">
        <w:rPr>
          <w:rFonts w:asciiTheme="minorHAnsi" w:hAnsiTheme="minorHAnsi" w:cstheme="minorHAnsi"/>
          <w:sz w:val="28"/>
          <w:szCs w:val="28"/>
        </w:rPr>
        <w:t xml:space="preserve"> đề tài.</w:t>
      </w:r>
    </w:p>
    <w:p w:rsidR="00E772BD" w:rsidRPr="002873EC" w:rsidRDefault="00E772BD" w:rsidP="00E772BD">
      <w:pPr>
        <w:pStyle w:val="ListParagraph"/>
        <w:ind w:left="927"/>
        <w:rPr>
          <w:rFonts w:asciiTheme="minorHAnsi" w:hAnsiTheme="minorHAnsi" w:cstheme="minorHAnsi"/>
          <w:sz w:val="28"/>
          <w:szCs w:val="28"/>
        </w:rPr>
      </w:pPr>
    </w:p>
    <w:p w:rsidR="00E772BD" w:rsidRPr="002873EC" w:rsidRDefault="00E772BD" w:rsidP="00E772BD">
      <w:pPr>
        <w:pStyle w:val="ListParagraph"/>
        <w:numPr>
          <w:ilvl w:val="0"/>
          <w:numId w:val="7"/>
        </w:numPr>
        <w:rPr>
          <w:rFonts w:asciiTheme="minorHAnsi" w:hAnsiTheme="minorHAnsi" w:cstheme="minorHAnsi"/>
          <w:sz w:val="28"/>
          <w:szCs w:val="28"/>
        </w:rPr>
      </w:pPr>
      <w:r w:rsidRPr="002873EC">
        <w:rPr>
          <w:rFonts w:asciiTheme="minorHAnsi" w:hAnsiTheme="minorHAnsi" w:cstheme="minorHAnsi"/>
          <w:sz w:val="28"/>
          <w:szCs w:val="28"/>
        </w:rPr>
        <w:t>Thành phần.</w:t>
      </w:r>
    </w:p>
    <w:p w:rsidR="00E772BD" w:rsidRPr="002873EC" w:rsidRDefault="00E772BD" w:rsidP="00E772BD">
      <w:pPr>
        <w:pStyle w:val="ListParagraph"/>
        <w:ind w:left="1287"/>
        <w:rPr>
          <w:rFonts w:asciiTheme="minorHAnsi" w:hAnsiTheme="minorHAnsi" w:cstheme="minorHAnsi"/>
          <w:sz w:val="28"/>
          <w:szCs w:val="28"/>
        </w:rPr>
      </w:pPr>
      <w:r w:rsidRPr="002873EC">
        <w:rPr>
          <w:rFonts w:asciiTheme="minorHAnsi" w:hAnsiTheme="minorHAnsi" w:cstheme="minorHAnsi"/>
          <w:sz w:val="28"/>
          <w:szCs w:val="28"/>
        </w:rPr>
        <w:t>Đề tài gồm có các thành phần như sau:</w:t>
      </w:r>
    </w:p>
    <w:p w:rsidR="00E772BD" w:rsidRPr="002873EC" w:rsidRDefault="00E772BD" w:rsidP="00E772BD">
      <w:pPr>
        <w:pStyle w:val="ListParagraph"/>
        <w:numPr>
          <w:ilvl w:val="0"/>
          <w:numId w:val="6"/>
        </w:numPr>
        <w:rPr>
          <w:rFonts w:asciiTheme="minorHAnsi" w:hAnsiTheme="minorHAnsi" w:cstheme="minorHAnsi"/>
          <w:sz w:val="28"/>
          <w:szCs w:val="28"/>
        </w:rPr>
      </w:pPr>
      <w:r w:rsidRPr="002873EC">
        <w:rPr>
          <w:rFonts w:asciiTheme="minorHAnsi" w:hAnsiTheme="minorHAnsi" w:cstheme="minorHAnsi"/>
          <w:noProof/>
          <w:sz w:val="28"/>
          <w:szCs w:val="28"/>
        </w:rPr>
        <w:lastRenderedPageBreak/>
        <w:drawing>
          <wp:anchor distT="0" distB="0" distL="114300" distR="114300" simplePos="0" relativeHeight="251660288" behindDoc="0" locked="0" layoutInCell="1" allowOverlap="1" wp14:anchorId="5C667A4D" wp14:editId="626EB489">
            <wp:simplePos x="0" y="0"/>
            <wp:positionH relativeFrom="column">
              <wp:posOffset>1921933</wp:posOffset>
            </wp:positionH>
            <wp:positionV relativeFrom="paragraph">
              <wp:posOffset>445558</wp:posOffset>
            </wp:positionV>
            <wp:extent cx="1905000" cy="1525424"/>
            <wp:effectExtent l="0" t="0" r="0" b="0"/>
            <wp:wrapTopAndBottom/>
            <wp:docPr id="6" name="Picture 6" descr="Kết quả hình ảnh cho air hockey pu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ết quả hình ảnh cho air hockey puck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0" cy="1525424"/>
                    </a:xfrm>
                    <a:prstGeom prst="rect">
                      <a:avLst/>
                    </a:prstGeom>
                    <a:noFill/>
                    <a:ln>
                      <a:noFill/>
                    </a:ln>
                  </pic:spPr>
                </pic:pic>
              </a:graphicData>
            </a:graphic>
          </wp:anchor>
        </w:drawing>
      </w:r>
      <w:r w:rsidRPr="002873EC">
        <w:rPr>
          <w:rFonts w:asciiTheme="minorHAnsi" w:hAnsiTheme="minorHAnsi" w:cstheme="minorHAnsi"/>
          <w:sz w:val="28"/>
          <w:szCs w:val="28"/>
        </w:rPr>
        <w:t>Hệ thống khí: Hê thống khí có chức năng tạo áp lực khí, giúp nâng đỡ giảm ma sát giữa “ puck” với mặt bàn.</w:t>
      </w:r>
    </w:p>
    <w:p w:rsidR="00E772BD" w:rsidRPr="002873EC" w:rsidRDefault="00E772BD" w:rsidP="00E772BD">
      <w:pPr>
        <w:pStyle w:val="ListParagraph"/>
        <w:ind w:left="3600" w:firstLine="720"/>
        <w:rPr>
          <w:rFonts w:asciiTheme="minorHAnsi" w:hAnsiTheme="minorHAnsi" w:cstheme="minorHAnsi"/>
          <w:i/>
          <w:sz w:val="28"/>
          <w:szCs w:val="28"/>
          <w:u w:val="single"/>
        </w:rPr>
      </w:pPr>
      <w:r w:rsidRPr="002873EC">
        <w:rPr>
          <w:rFonts w:asciiTheme="minorHAnsi" w:hAnsiTheme="minorHAnsi" w:cstheme="minorHAnsi"/>
          <w:i/>
          <w:sz w:val="28"/>
          <w:szCs w:val="28"/>
          <w:u w:val="single"/>
        </w:rPr>
        <w:t>Puck</w:t>
      </w:r>
    </w:p>
    <w:p w:rsidR="00851C89" w:rsidRPr="002873EC" w:rsidRDefault="00E772BD" w:rsidP="00851C89">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Bàn air hock</w:t>
      </w:r>
      <w:r w:rsidR="00F70573" w:rsidRPr="002873EC">
        <w:rPr>
          <w:rFonts w:asciiTheme="minorHAnsi" w:hAnsiTheme="minorHAnsi" w:cstheme="minorHAnsi"/>
          <w:sz w:val="28"/>
          <w:szCs w:val="28"/>
        </w:rPr>
        <w:t>e</w:t>
      </w:r>
      <w:r w:rsidRPr="002873EC">
        <w:rPr>
          <w:rFonts w:asciiTheme="minorHAnsi" w:hAnsiTheme="minorHAnsi" w:cstheme="minorHAnsi"/>
          <w:sz w:val="28"/>
          <w:szCs w:val="28"/>
        </w:rPr>
        <w:t xml:space="preserve">y: Trên mặt bàn có nhiều lổ nhỏ, </w:t>
      </w:r>
      <w:r w:rsidR="00851C89" w:rsidRPr="002873EC">
        <w:rPr>
          <w:rFonts w:asciiTheme="minorHAnsi" w:hAnsiTheme="minorHAnsi" w:cstheme="minorHAnsi"/>
          <w:sz w:val="28"/>
          <w:szCs w:val="28"/>
        </w:rPr>
        <w:t>thông khí, giảm ma sát. Một đầu là goal của người chơi, đầu còn lại là goal của Robot.</w:t>
      </w:r>
    </w:p>
    <w:p w:rsidR="00851C89" w:rsidRPr="002873EC" w:rsidRDefault="00851C89" w:rsidP="00E772B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Robot air hock</w:t>
      </w:r>
      <w:r w:rsidR="00F70573" w:rsidRPr="002873EC">
        <w:rPr>
          <w:rFonts w:asciiTheme="minorHAnsi" w:hAnsiTheme="minorHAnsi" w:cstheme="minorHAnsi"/>
          <w:sz w:val="28"/>
          <w:szCs w:val="28"/>
        </w:rPr>
        <w:t>e</w:t>
      </w:r>
      <w:r w:rsidRPr="002873EC">
        <w:rPr>
          <w:rFonts w:asciiTheme="minorHAnsi" w:hAnsiTheme="minorHAnsi" w:cstheme="minorHAnsi"/>
          <w:sz w:val="28"/>
          <w:szCs w:val="28"/>
        </w:rPr>
        <w:t>y: đượ</w:t>
      </w:r>
      <w:r w:rsidR="0088728D" w:rsidRPr="002873EC">
        <w:rPr>
          <w:rFonts w:asciiTheme="minorHAnsi" w:hAnsiTheme="minorHAnsi" w:cstheme="minorHAnsi"/>
          <w:sz w:val="28"/>
          <w:szCs w:val="28"/>
        </w:rPr>
        <w:t xml:space="preserve">c </w:t>
      </w:r>
      <w:r w:rsidRPr="002873EC">
        <w:rPr>
          <w:rFonts w:asciiTheme="minorHAnsi" w:hAnsiTheme="minorHAnsi" w:cstheme="minorHAnsi"/>
          <w:sz w:val="28"/>
          <w:szCs w:val="28"/>
        </w:rPr>
        <w:t>đơn giản hóa từ máy in 3D, đóng vai trò như một người chơi, lắp trên một đầu của bàn air hock</w:t>
      </w:r>
      <w:r w:rsidR="00F70573" w:rsidRPr="002873EC">
        <w:rPr>
          <w:rFonts w:asciiTheme="minorHAnsi" w:hAnsiTheme="minorHAnsi" w:cstheme="minorHAnsi"/>
          <w:sz w:val="28"/>
          <w:szCs w:val="28"/>
        </w:rPr>
        <w:t>e</w:t>
      </w:r>
      <w:r w:rsidRPr="002873EC">
        <w:rPr>
          <w:rFonts w:asciiTheme="minorHAnsi" w:hAnsiTheme="minorHAnsi" w:cstheme="minorHAnsi"/>
          <w:sz w:val="28"/>
          <w:szCs w:val="28"/>
        </w:rPr>
        <w:t>y.</w:t>
      </w:r>
    </w:p>
    <w:p w:rsidR="007F51D2" w:rsidRPr="002873EC" w:rsidRDefault="00A149D9" w:rsidP="007F51D2">
      <w:pPr>
        <w:pStyle w:val="ListParagraph"/>
        <w:ind w:left="927"/>
        <w:rPr>
          <w:rFonts w:asciiTheme="minorHAnsi" w:hAnsiTheme="minorHAnsi" w:cstheme="minorHAnsi"/>
        </w:rPr>
      </w:pPr>
      <w:r w:rsidRPr="002873EC">
        <w:rPr>
          <w:rFonts w:asciiTheme="minorHAnsi" w:hAnsiTheme="minorHAnsi" w:cstheme="minorHAnsi"/>
          <w:noProof/>
        </w:rPr>
        <w:drawing>
          <wp:anchor distT="0" distB="0" distL="114300" distR="114300" simplePos="0" relativeHeight="251658240" behindDoc="0" locked="0" layoutInCell="1" allowOverlap="1" wp14:anchorId="74CC9D76" wp14:editId="68C1AF3A">
            <wp:simplePos x="0" y="0"/>
            <wp:positionH relativeFrom="margin">
              <wp:posOffset>2945553</wp:posOffset>
            </wp:positionH>
            <wp:positionV relativeFrom="paragraph">
              <wp:posOffset>1903095</wp:posOffset>
            </wp:positionV>
            <wp:extent cx="499533" cy="499533"/>
            <wp:effectExtent l="0" t="0" r="0" b="0"/>
            <wp:wrapTopAndBottom/>
            <wp:docPr id="2" name="Picture 2"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ình ảnh có liên qua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9533" cy="499533"/>
                    </a:xfrm>
                    <a:prstGeom prst="rect">
                      <a:avLst/>
                    </a:prstGeom>
                    <a:noFill/>
                    <a:ln>
                      <a:noFill/>
                    </a:ln>
                  </pic:spPr>
                </pic:pic>
              </a:graphicData>
            </a:graphic>
          </wp:anchor>
        </w:drawing>
      </w:r>
      <w:r w:rsidRPr="002873EC">
        <w:rPr>
          <w:rFonts w:asciiTheme="minorHAnsi" w:hAnsiTheme="minorHAnsi" w:cstheme="minorHAnsi"/>
          <w:noProof/>
        </w:rPr>
        <w:drawing>
          <wp:inline distT="0" distB="0" distL="0" distR="0" wp14:anchorId="696C2B8B" wp14:editId="75CF6DC7">
            <wp:extent cx="2116666" cy="1705152"/>
            <wp:effectExtent l="0" t="0" r="0" b="9525"/>
            <wp:docPr id="1" name="Picture 1" descr="Kết quả hình ảnh cho air hockey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air hockey tabl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1212" cy="1708814"/>
                    </a:xfrm>
                    <a:prstGeom prst="rect">
                      <a:avLst/>
                    </a:prstGeom>
                    <a:noFill/>
                    <a:ln>
                      <a:noFill/>
                    </a:ln>
                  </pic:spPr>
                </pic:pic>
              </a:graphicData>
            </a:graphic>
          </wp:inline>
        </w:drawing>
      </w:r>
      <w:r w:rsidRPr="002873EC">
        <w:rPr>
          <w:rFonts w:asciiTheme="minorHAnsi" w:hAnsiTheme="minorHAnsi" w:cstheme="minorHAnsi"/>
        </w:rPr>
        <w:t xml:space="preserve">         </w:t>
      </w:r>
      <w:r w:rsidR="00851C89" w:rsidRPr="002873EC">
        <w:rPr>
          <w:rFonts w:asciiTheme="minorHAnsi" w:hAnsiTheme="minorHAnsi" w:cstheme="minorHAnsi"/>
        </w:rPr>
        <w:t xml:space="preserve">                </w:t>
      </w:r>
      <w:r w:rsidRPr="002873EC">
        <w:rPr>
          <w:rFonts w:asciiTheme="minorHAnsi" w:hAnsiTheme="minorHAnsi" w:cstheme="minorHAnsi"/>
        </w:rPr>
        <w:t xml:space="preserve">     </w:t>
      </w:r>
      <w:r w:rsidRPr="002873EC">
        <w:rPr>
          <w:rFonts w:asciiTheme="minorHAnsi" w:hAnsiTheme="minorHAnsi" w:cstheme="minorHAnsi"/>
          <w:noProof/>
        </w:rPr>
        <w:drawing>
          <wp:inline distT="0" distB="0" distL="0" distR="0" wp14:anchorId="31B355EB" wp14:editId="47F3DE21">
            <wp:extent cx="1806575" cy="1806575"/>
            <wp:effectExtent l="0" t="0" r="3175" b="3175"/>
            <wp:docPr id="3" name="Picture 3" descr="Kết quả hình ảnh cho 3d pr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ết quả hình ảnh cho 3d print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8836" cy="1808836"/>
                    </a:xfrm>
                    <a:prstGeom prst="rect">
                      <a:avLst/>
                    </a:prstGeom>
                    <a:noFill/>
                    <a:ln>
                      <a:noFill/>
                    </a:ln>
                  </pic:spPr>
                </pic:pic>
              </a:graphicData>
            </a:graphic>
          </wp:inline>
        </w:drawing>
      </w:r>
    </w:p>
    <w:p w:rsidR="00A149D9" w:rsidRPr="002873EC" w:rsidRDefault="00851C89" w:rsidP="007F51D2">
      <w:pPr>
        <w:pStyle w:val="ListParagraph"/>
        <w:ind w:left="927"/>
        <w:rPr>
          <w:rFonts w:asciiTheme="minorHAnsi" w:hAnsiTheme="minorHAnsi" w:cstheme="minorHAnsi"/>
        </w:rPr>
      </w:pPr>
      <w:r w:rsidRPr="002873EC">
        <w:rPr>
          <w:rFonts w:asciiTheme="minorHAnsi" w:hAnsiTheme="minorHAnsi" w:cstheme="minorHAnsi"/>
          <w:noProof/>
        </w:rPr>
        <w:drawing>
          <wp:anchor distT="0" distB="0" distL="114300" distR="114300" simplePos="0" relativeHeight="251661312" behindDoc="0" locked="0" layoutInCell="1" allowOverlap="1" wp14:anchorId="25712921" wp14:editId="0143AD03">
            <wp:simplePos x="0" y="0"/>
            <wp:positionH relativeFrom="column">
              <wp:posOffset>2488777</wp:posOffset>
            </wp:positionH>
            <wp:positionV relativeFrom="paragraph">
              <wp:posOffset>999278</wp:posOffset>
            </wp:positionV>
            <wp:extent cx="1278255" cy="1180465"/>
            <wp:effectExtent l="0" t="0" r="0" b="635"/>
            <wp:wrapTopAndBottom/>
            <wp:docPr id="4" name="Picture 4" descr="Kết quả hình ảnh cho camera playst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camera playstation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78255" cy="1180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772BD" w:rsidRPr="002873EC" w:rsidRDefault="00E772BD" w:rsidP="007F51D2">
      <w:pPr>
        <w:pStyle w:val="ListParagraph"/>
        <w:ind w:left="927"/>
        <w:rPr>
          <w:rFonts w:asciiTheme="minorHAnsi" w:hAnsiTheme="minorHAnsi" w:cstheme="minorHAnsi"/>
        </w:rPr>
      </w:pPr>
    </w:p>
    <w:p w:rsidR="00851C89" w:rsidRPr="002873EC" w:rsidRDefault="00851C89" w:rsidP="007F51D2">
      <w:pPr>
        <w:pStyle w:val="ListParagraph"/>
        <w:ind w:left="927"/>
        <w:rPr>
          <w:rFonts w:asciiTheme="minorHAnsi" w:hAnsiTheme="minorHAnsi" w:cstheme="minorHAnsi"/>
        </w:rPr>
      </w:pPr>
    </w:p>
    <w:p w:rsidR="00851C89" w:rsidRPr="002873EC" w:rsidRDefault="00851C89" w:rsidP="007F51D2">
      <w:pPr>
        <w:pStyle w:val="ListParagraph"/>
        <w:ind w:left="927"/>
        <w:rPr>
          <w:rFonts w:asciiTheme="minorHAnsi" w:hAnsiTheme="minorHAnsi" w:cstheme="minorHAnsi"/>
        </w:rPr>
      </w:pPr>
    </w:p>
    <w:p w:rsidR="00851C89" w:rsidRPr="002873EC" w:rsidRDefault="00851C89" w:rsidP="00851C89">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amera: đóng vai trò như một cảm biến , định vị “ puck”</w:t>
      </w:r>
      <w:r w:rsidR="00542EE3" w:rsidRPr="002873EC">
        <w:rPr>
          <w:rFonts w:asciiTheme="minorHAnsi" w:hAnsiTheme="minorHAnsi" w:cstheme="minorHAnsi"/>
          <w:sz w:val="28"/>
          <w:szCs w:val="28"/>
        </w:rPr>
        <w:t>. Camera được đặt thẳng góc</w:t>
      </w:r>
      <w:r w:rsidR="00713E46" w:rsidRPr="002873EC">
        <w:rPr>
          <w:rFonts w:asciiTheme="minorHAnsi" w:hAnsiTheme="minorHAnsi" w:cstheme="minorHAnsi"/>
          <w:sz w:val="28"/>
          <w:szCs w:val="28"/>
        </w:rPr>
        <w:t xml:space="preserve"> với mặt bàn, đồng thời cạnh bàn song song với khung ảnh.</w:t>
      </w:r>
    </w:p>
    <w:p w:rsidR="00851C89" w:rsidRPr="002873EC" w:rsidRDefault="00851C89" w:rsidP="00851C89">
      <w:pPr>
        <w:pStyle w:val="ListParagraph"/>
        <w:numPr>
          <w:ilvl w:val="0"/>
          <w:numId w:val="7"/>
        </w:numPr>
        <w:rPr>
          <w:rFonts w:asciiTheme="minorHAnsi" w:hAnsiTheme="minorHAnsi" w:cstheme="minorHAnsi"/>
          <w:sz w:val="28"/>
          <w:szCs w:val="28"/>
        </w:rPr>
      </w:pPr>
      <w:r w:rsidRPr="002873EC">
        <w:rPr>
          <w:rFonts w:asciiTheme="minorHAnsi" w:hAnsiTheme="minorHAnsi" w:cstheme="minorHAnsi"/>
          <w:sz w:val="28"/>
          <w:szCs w:val="28"/>
        </w:rPr>
        <w:lastRenderedPageBreak/>
        <w:t>Hoạt động:</w:t>
      </w:r>
    </w:p>
    <w:p w:rsidR="00851C89" w:rsidRPr="002873EC" w:rsidRDefault="00041BEB" w:rsidP="0088728D">
      <w:pPr>
        <w:pStyle w:val="ListParagraph"/>
        <w:ind w:left="1287"/>
        <w:rPr>
          <w:rFonts w:asciiTheme="minorHAnsi" w:hAnsiTheme="minorHAnsi" w:cstheme="minorHAnsi"/>
          <w:sz w:val="28"/>
          <w:szCs w:val="28"/>
        </w:rPr>
      </w:pPr>
      <w:r w:rsidRPr="002873EC">
        <w:rPr>
          <w:rFonts w:asciiTheme="minorHAnsi" w:hAnsiTheme="minorHAnsi" w:cstheme="minorHAnsi"/>
          <w:noProof/>
        </w:rPr>
        <w:drawing>
          <wp:anchor distT="0" distB="0" distL="114300" distR="114300" simplePos="0" relativeHeight="251659264" behindDoc="0" locked="0" layoutInCell="1" allowOverlap="1" wp14:anchorId="259D6F47" wp14:editId="23C2B117">
            <wp:simplePos x="0" y="0"/>
            <wp:positionH relativeFrom="column">
              <wp:posOffset>924096</wp:posOffset>
            </wp:positionH>
            <wp:positionV relativeFrom="paragraph">
              <wp:posOffset>508995</wp:posOffset>
            </wp:positionV>
            <wp:extent cx="4086225" cy="3064510"/>
            <wp:effectExtent l="0" t="0" r="9525" b="2540"/>
            <wp:wrapTopAndBottom/>
            <wp:docPr id="5" name="Picture 5" descr="E:\HocKy\171\ThiGiacMay\XiCongCong\VS2012\DeCuongLuanVan\OnTap\ConsoleApplication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ocKy\171\ThiGiacMay\XiCongCong\VS2012\DeCuongLuanVan\OnTap\ConsoleApplication1\1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3064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1C89" w:rsidRPr="002873EC">
        <w:rPr>
          <w:rFonts w:asciiTheme="minorHAnsi" w:hAnsiTheme="minorHAnsi" w:cstheme="minorHAnsi"/>
          <w:sz w:val="28"/>
          <w:szCs w:val="28"/>
        </w:rPr>
        <w:t>Nhiệm vụ của Robot là làm sao có thể cản phá, không cho phép “ puck” lọt vào khung thành</w:t>
      </w:r>
    </w:p>
    <w:p w:rsidR="00101A32" w:rsidRPr="002873EC" w:rsidRDefault="00101A32" w:rsidP="0088728D">
      <w:pPr>
        <w:pStyle w:val="ListParagraph"/>
        <w:ind w:left="1287"/>
        <w:rPr>
          <w:rFonts w:asciiTheme="minorHAnsi" w:hAnsiTheme="minorHAnsi" w:cstheme="minorHAnsi"/>
        </w:rPr>
      </w:pPr>
    </w:p>
    <w:p w:rsidR="00101A32" w:rsidRPr="002873EC" w:rsidRDefault="00101A32" w:rsidP="0088728D">
      <w:pPr>
        <w:pStyle w:val="ListParagraph"/>
        <w:ind w:left="1287"/>
        <w:rPr>
          <w:rFonts w:asciiTheme="minorHAnsi" w:hAnsiTheme="minorHAnsi" w:cstheme="minorHAnsi"/>
        </w:rPr>
      </w:pPr>
    </w:p>
    <w:p w:rsidR="002B70A1" w:rsidRPr="002873EC" w:rsidRDefault="0088728D" w:rsidP="002B70A1">
      <w:pPr>
        <w:pStyle w:val="ListParagraph"/>
        <w:numPr>
          <w:ilvl w:val="0"/>
          <w:numId w:val="4"/>
        </w:numPr>
        <w:rPr>
          <w:rFonts w:asciiTheme="minorHAnsi" w:hAnsiTheme="minorHAnsi" w:cstheme="minorHAnsi"/>
          <w:sz w:val="28"/>
          <w:szCs w:val="28"/>
        </w:rPr>
      </w:pPr>
      <w:r w:rsidRPr="002873EC">
        <w:rPr>
          <w:rFonts w:asciiTheme="minorHAnsi" w:hAnsiTheme="minorHAnsi" w:cstheme="minorHAnsi"/>
          <w:sz w:val="28"/>
          <w:szCs w:val="28"/>
        </w:rPr>
        <w:t>Giải quyết bài toán.</w:t>
      </w:r>
    </w:p>
    <w:p w:rsidR="0088728D" w:rsidRPr="002873EC" w:rsidRDefault="0088728D" w:rsidP="0088728D">
      <w:pPr>
        <w:pStyle w:val="ListParagraph"/>
        <w:ind w:left="927"/>
        <w:rPr>
          <w:rFonts w:asciiTheme="minorHAnsi" w:hAnsiTheme="minorHAnsi" w:cstheme="minorHAnsi"/>
          <w:sz w:val="28"/>
          <w:szCs w:val="28"/>
        </w:rPr>
      </w:pPr>
      <w:r w:rsidRPr="002873EC">
        <w:rPr>
          <w:rFonts w:asciiTheme="minorHAnsi" w:hAnsiTheme="minorHAnsi" w:cstheme="minorHAnsi"/>
          <w:sz w:val="28"/>
          <w:szCs w:val="28"/>
        </w:rPr>
        <w:t>Các bước giải quyết bài toán</w:t>
      </w:r>
    </w:p>
    <w:p w:rsidR="0088728D" w:rsidRPr="002873EC" w:rsidRDefault="0088728D" w:rsidP="0088728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Thiết kế phần cứng:</w:t>
      </w:r>
    </w:p>
    <w:p w:rsidR="0088728D" w:rsidRPr="002873EC" w:rsidRDefault="0088728D" w:rsidP="0088728D">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xml:space="preserve">+ Thiết kế và thi công </w:t>
      </w:r>
      <w:r w:rsidR="00713E46" w:rsidRPr="002873EC">
        <w:rPr>
          <w:rFonts w:asciiTheme="minorHAnsi" w:hAnsiTheme="minorHAnsi" w:cstheme="minorHAnsi"/>
          <w:sz w:val="28"/>
          <w:szCs w:val="28"/>
        </w:rPr>
        <w:t xml:space="preserve">bàn </w:t>
      </w:r>
      <w:r w:rsidRPr="002873EC">
        <w:rPr>
          <w:rFonts w:asciiTheme="minorHAnsi" w:hAnsiTheme="minorHAnsi" w:cstheme="minorHAnsi"/>
          <w:sz w:val="28"/>
          <w:szCs w:val="28"/>
        </w:rPr>
        <w:t>Air Hock</w:t>
      </w:r>
      <w:r w:rsidR="00F70573" w:rsidRPr="002873EC">
        <w:rPr>
          <w:rFonts w:asciiTheme="minorHAnsi" w:hAnsiTheme="minorHAnsi" w:cstheme="minorHAnsi"/>
          <w:sz w:val="28"/>
          <w:szCs w:val="28"/>
        </w:rPr>
        <w:t>e</w:t>
      </w:r>
      <w:r w:rsidR="00713E46" w:rsidRPr="002873EC">
        <w:rPr>
          <w:rFonts w:asciiTheme="minorHAnsi" w:hAnsiTheme="minorHAnsi" w:cstheme="minorHAnsi"/>
          <w:sz w:val="28"/>
          <w:szCs w:val="28"/>
        </w:rPr>
        <w:t>y</w:t>
      </w:r>
      <w:r w:rsidRPr="002873EC">
        <w:rPr>
          <w:rFonts w:asciiTheme="minorHAnsi" w:hAnsiTheme="minorHAnsi" w:cstheme="minorHAnsi"/>
          <w:sz w:val="28"/>
          <w:szCs w:val="28"/>
        </w:rPr>
        <w:t xml:space="preserve"> và hệ thống khí.</w:t>
      </w:r>
    </w:p>
    <w:p w:rsidR="0088728D" w:rsidRPr="002873EC" w:rsidRDefault="0088728D" w:rsidP="0088728D">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Thiết kế hệ thống CNC.</w:t>
      </w:r>
    </w:p>
    <w:p w:rsidR="0088728D" w:rsidRPr="002873EC" w:rsidRDefault="0088728D" w:rsidP="0088728D">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Lựa ch</w:t>
      </w:r>
      <w:r w:rsidR="00E443DC" w:rsidRPr="002873EC">
        <w:rPr>
          <w:rFonts w:asciiTheme="minorHAnsi" w:hAnsiTheme="minorHAnsi" w:cstheme="minorHAnsi"/>
          <w:sz w:val="28"/>
          <w:szCs w:val="28"/>
        </w:rPr>
        <w:t>ọ</w:t>
      </w:r>
      <w:r w:rsidRPr="002873EC">
        <w:rPr>
          <w:rFonts w:asciiTheme="minorHAnsi" w:hAnsiTheme="minorHAnsi" w:cstheme="minorHAnsi"/>
          <w:sz w:val="28"/>
          <w:szCs w:val="28"/>
        </w:rPr>
        <w:t>n Camera</w:t>
      </w:r>
    </w:p>
    <w:p w:rsidR="002B70A1" w:rsidRPr="002873EC" w:rsidRDefault="002B70A1" w:rsidP="002B70A1">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Định vị đối tượng (puck).</w:t>
      </w:r>
    </w:p>
    <w:p w:rsidR="00C23F44" w:rsidRPr="002873EC" w:rsidRDefault="002B70A1" w:rsidP="002B70A1">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Điều khiễn CNC.</w:t>
      </w:r>
    </w:p>
    <w:p w:rsidR="002B70A1" w:rsidRPr="002873EC" w:rsidRDefault="002B70A1" w:rsidP="002B70A1">
      <w:pPr>
        <w:pStyle w:val="ListParagraph"/>
        <w:ind w:left="1800"/>
        <w:rPr>
          <w:rFonts w:asciiTheme="minorHAnsi" w:hAnsiTheme="minorHAnsi" w:cstheme="minorHAnsi"/>
        </w:rPr>
      </w:pPr>
    </w:p>
    <w:p w:rsidR="00C23F44" w:rsidRPr="002873EC" w:rsidRDefault="00C23F44" w:rsidP="00C23F44">
      <w:pPr>
        <w:pStyle w:val="ListParagraph"/>
        <w:numPr>
          <w:ilvl w:val="0"/>
          <w:numId w:val="3"/>
        </w:numPr>
        <w:ind w:left="567" w:hanging="567"/>
        <w:rPr>
          <w:rFonts w:asciiTheme="minorHAnsi" w:hAnsiTheme="minorHAnsi" w:cstheme="minorHAnsi"/>
          <w:b/>
          <w:sz w:val="40"/>
          <w:szCs w:val="40"/>
        </w:rPr>
      </w:pPr>
      <w:r w:rsidRPr="002873EC">
        <w:rPr>
          <w:rFonts w:asciiTheme="minorHAnsi" w:hAnsiTheme="minorHAnsi" w:cstheme="minorHAnsi"/>
          <w:b/>
          <w:sz w:val="40"/>
          <w:szCs w:val="40"/>
        </w:rPr>
        <w:t>Phần nội dung</w:t>
      </w:r>
    </w:p>
    <w:p w:rsidR="008656DD" w:rsidRPr="002873EC" w:rsidRDefault="008656DD" w:rsidP="008656DD">
      <w:pPr>
        <w:pStyle w:val="ListParagraph"/>
        <w:ind w:left="567"/>
        <w:rPr>
          <w:rFonts w:asciiTheme="minorHAnsi" w:hAnsiTheme="minorHAnsi" w:cstheme="minorHAnsi"/>
          <w:b/>
          <w:sz w:val="32"/>
          <w:szCs w:val="32"/>
        </w:rPr>
      </w:pPr>
    </w:p>
    <w:p w:rsidR="002B70A1" w:rsidRPr="002873EC" w:rsidRDefault="002B70A1" w:rsidP="002B70A1">
      <w:pPr>
        <w:pStyle w:val="ListParagraph"/>
        <w:ind w:left="567"/>
        <w:rPr>
          <w:rFonts w:asciiTheme="minorHAnsi" w:hAnsiTheme="minorHAnsi" w:cstheme="minorHAnsi"/>
          <w:sz w:val="28"/>
          <w:szCs w:val="28"/>
        </w:rPr>
      </w:pPr>
      <w:r w:rsidRPr="002873EC">
        <w:rPr>
          <w:rFonts w:asciiTheme="minorHAnsi" w:hAnsiTheme="minorHAnsi" w:cstheme="minorHAnsi"/>
          <w:sz w:val="28"/>
          <w:szCs w:val="28"/>
        </w:rPr>
        <w:t>Nội dung thực hiện đề tài được tiến hành theo trình tự giải quyết bài toán.</w:t>
      </w:r>
    </w:p>
    <w:p w:rsidR="008656DD" w:rsidRPr="002873EC" w:rsidRDefault="008656DD" w:rsidP="002B70A1">
      <w:pPr>
        <w:pStyle w:val="ListParagraph"/>
        <w:ind w:left="567"/>
        <w:rPr>
          <w:rFonts w:asciiTheme="minorHAnsi" w:hAnsiTheme="minorHAnsi" w:cstheme="minorHAnsi"/>
          <w:sz w:val="28"/>
          <w:szCs w:val="28"/>
        </w:rPr>
      </w:pPr>
    </w:p>
    <w:p w:rsidR="008656DD" w:rsidRPr="002873EC" w:rsidRDefault="002B70A1" w:rsidP="008656DD">
      <w:pPr>
        <w:pStyle w:val="ListParagraph"/>
        <w:numPr>
          <w:ilvl w:val="0"/>
          <w:numId w:val="5"/>
        </w:numPr>
        <w:rPr>
          <w:rFonts w:asciiTheme="minorHAnsi" w:hAnsiTheme="minorHAnsi" w:cstheme="minorHAnsi"/>
          <w:sz w:val="28"/>
          <w:szCs w:val="28"/>
        </w:rPr>
      </w:pPr>
      <w:r w:rsidRPr="002873EC">
        <w:rPr>
          <w:rFonts w:asciiTheme="minorHAnsi" w:hAnsiTheme="minorHAnsi" w:cstheme="minorHAnsi"/>
          <w:sz w:val="28"/>
          <w:szCs w:val="28"/>
        </w:rPr>
        <w:t>Thiết kế phần cứng.</w:t>
      </w:r>
    </w:p>
    <w:p w:rsidR="008656DD" w:rsidRPr="002873EC" w:rsidRDefault="00713E46" w:rsidP="00713E46">
      <w:pPr>
        <w:pStyle w:val="ListParagraph"/>
        <w:numPr>
          <w:ilvl w:val="0"/>
          <w:numId w:val="13"/>
        </w:numPr>
        <w:rPr>
          <w:rFonts w:asciiTheme="minorHAnsi" w:hAnsiTheme="minorHAnsi" w:cstheme="minorHAnsi"/>
          <w:sz w:val="28"/>
          <w:szCs w:val="28"/>
        </w:rPr>
      </w:pPr>
      <w:r w:rsidRPr="002873EC">
        <w:rPr>
          <w:rFonts w:asciiTheme="minorHAnsi" w:hAnsiTheme="minorHAnsi" w:cstheme="minorHAnsi"/>
          <w:noProof/>
          <w:sz w:val="28"/>
          <w:szCs w:val="28"/>
        </w:rPr>
        <w:lastRenderedPageBreak/>
        <w:drawing>
          <wp:anchor distT="0" distB="0" distL="114300" distR="114300" simplePos="0" relativeHeight="251665408" behindDoc="0" locked="0" layoutInCell="1" allowOverlap="1" wp14:anchorId="1514212A" wp14:editId="404916EF">
            <wp:simplePos x="0" y="0"/>
            <wp:positionH relativeFrom="margin">
              <wp:align>right</wp:align>
            </wp:positionH>
            <wp:positionV relativeFrom="paragraph">
              <wp:posOffset>265928</wp:posOffset>
            </wp:positionV>
            <wp:extent cx="5400040" cy="2875915"/>
            <wp:effectExtent l="0" t="0" r="0" b="635"/>
            <wp:wrapTopAndBottom/>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400040" cy="2875915"/>
                    </a:xfrm>
                    <a:prstGeom prst="rect">
                      <a:avLst/>
                    </a:prstGeom>
                  </pic:spPr>
                </pic:pic>
              </a:graphicData>
            </a:graphic>
          </wp:anchor>
        </w:drawing>
      </w:r>
      <w:r w:rsidRPr="002873EC">
        <w:rPr>
          <w:rFonts w:asciiTheme="minorHAnsi" w:hAnsiTheme="minorHAnsi" w:cstheme="minorHAnsi"/>
          <w:sz w:val="28"/>
          <w:szCs w:val="28"/>
        </w:rPr>
        <w:t>Thiết kế bàn Air Hockey.</w:t>
      </w:r>
    </w:p>
    <w:p w:rsidR="00713E46" w:rsidRPr="002873EC" w:rsidRDefault="00713E46" w:rsidP="00713E46">
      <w:pPr>
        <w:pStyle w:val="ListParagraph"/>
        <w:ind w:left="1287"/>
        <w:rPr>
          <w:rFonts w:asciiTheme="minorHAnsi" w:hAnsiTheme="minorHAnsi" w:cstheme="minorHAnsi"/>
        </w:rPr>
      </w:pPr>
    </w:p>
    <w:p w:rsidR="00713E46" w:rsidRPr="002873EC" w:rsidRDefault="00713E46" w:rsidP="00713E4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Vật liệu: gỗ</w:t>
      </w:r>
    </w:p>
    <w:p w:rsidR="00713E46" w:rsidRPr="002873EC" w:rsidRDefault="00713E46" w:rsidP="00713E46">
      <w:pPr>
        <w:pStyle w:val="ListParagraph"/>
        <w:numPr>
          <w:ilvl w:val="0"/>
          <w:numId w:val="6"/>
        </w:numPr>
        <w:rPr>
          <w:rFonts w:asciiTheme="minorHAnsi" w:hAnsiTheme="minorHAnsi" w:cstheme="minorHAnsi"/>
          <w:sz w:val="28"/>
          <w:szCs w:val="28"/>
        </w:rPr>
      </w:pPr>
      <w:r w:rsidRPr="002873EC">
        <w:rPr>
          <w:rFonts w:asciiTheme="minorHAnsi" w:hAnsiTheme="minorHAnsi" w:cstheme="minorHAnsi"/>
          <w:noProof/>
          <w:sz w:val="28"/>
          <w:szCs w:val="28"/>
        </w:rPr>
        <w:drawing>
          <wp:anchor distT="0" distB="0" distL="114300" distR="114300" simplePos="0" relativeHeight="251666432" behindDoc="0" locked="0" layoutInCell="1" allowOverlap="1" wp14:anchorId="007E7845" wp14:editId="0ED88EFD">
            <wp:simplePos x="0" y="0"/>
            <wp:positionH relativeFrom="margin">
              <wp:align>right</wp:align>
            </wp:positionH>
            <wp:positionV relativeFrom="paragraph">
              <wp:posOffset>312420</wp:posOffset>
            </wp:positionV>
            <wp:extent cx="5400040" cy="1624965"/>
            <wp:effectExtent l="0" t="0" r="0" b="0"/>
            <wp:wrapTopAndBottom/>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400040" cy="1624965"/>
                    </a:xfrm>
                    <a:prstGeom prst="rect">
                      <a:avLst/>
                    </a:prstGeom>
                  </pic:spPr>
                </pic:pic>
              </a:graphicData>
            </a:graphic>
          </wp:anchor>
        </w:drawing>
      </w:r>
      <w:r w:rsidRPr="002873EC">
        <w:rPr>
          <w:rFonts w:asciiTheme="minorHAnsi" w:hAnsiTheme="minorHAnsi" w:cstheme="minorHAnsi"/>
          <w:sz w:val="28"/>
          <w:szCs w:val="28"/>
        </w:rPr>
        <w:t>Khích thước như hình.</w:t>
      </w:r>
    </w:p>
    <w:p w:rsidR="00713E46" w:rsidRPr="002873EC" w:rsidRDefault="00713E46" w:rsidP="00713E46">
      <w:pPr>
        <w:rPr>
          <w:rFonts w:asciiTheme="minorHAnsi" w:hAnsiTheme="minorHAnsi" w:cstheme="minorHAnsi"/>
        </w:rPr>
      </w:pP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62C6B40A" wp14:editId="7BF5BCF2">
            <wp:extent cx="5400040" cy="322389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3223895"/>
                    </a:xfrm>
                    <a:prstGeom prst="rect">
                      <a:avLst/>
                    </a:prstGeom>
                  </pic:spPr>
                </pic:pic>
              </a:graphicData>
            </a:graphic>
          </wp:inline>
        </w:drawing>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drawing>
          <wp:inline distT="0" distB="0" distL="0" distR="0" wp14:anchorId="09E09F04" wp14:editId="09411DF2">
            <wp:extent cx="4962525" cy="423862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4238625"/>
                    </a:xfrm>
                    <a:prstGeom prst="rect">
                      <a:avLst/>
                    </a:prstGeom>
                  </pic:spPr>
                </pic:pic>
              </a:graphicData>
            </a:graphic>
          </wp:inline>
        </w:drawing>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0ACD112B" wp14:editId="78186400">
            <wp:extent cx="4476750" cy="2981325"/>
            <wp:effectExtent l="0" t="0" r="0"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76750" cy="2981325"/>
                    </a:xfrm>
                    <a:prstGeom prst="rect">
                      <a:avLst/>
                    </a:prstGeom>
                  </pic:spPr>
                </pic:pic>
              </a:graphicData>
            </a:graphic>
          </wp:inline>
        </w:drawing>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drawing>
          <wp:inline distT="0" distB="0" distL="0" distR="0" wp14:anchorId="19A71E6C" wp14:editId="3B46DF30">
            <wp:extent cx="5400040" cy="37211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721100"/>
                    </a:xfrm>
                    <a:prstGeom prst="rect">
                      <a:avLst/>
                    </a:prstGeom>
                  </pic:spPr>
                </pic:pic>
              </a:graphicData>
            </a:graphic>
          </wp:inline>
        </w:drawing>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1ECD53FD" wp14:editId="461BC7FB">
            <wp:extent cx="5400040" cy="707009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7070090"/>
                    </a:xfrm>
                    <a:prstGeom prst="rect">
                      <a:avLst/>
                    </a:prstGeom>
                  </pic:spPr>
                </pic:pic>
              </a:graphicData>
            </a:graphic>
          </wp:inline>
        </w:drawing>
      </w:r>
    </w:p>
    <w:p w:rsidR="00713E46" w:rsidRPr="002873EC" w:rsidRDefault="00713E46" w:rsidP="00713E46">
      <w:pPr>
        <w:jc w:val="center"/>
        <w:rPr>
          <w:rFonts w:asciiTheme="minorHAnsi" w:hAnsiTheme="minorHAnsi" w:cstheme="minorHAnsi"/>
        </w:rPr>
      </w:pPr>
    </w:p>
    <w:p w:rsidR="00713E46" w:rsidRPr="002873EC" w:rsidRDefault="00713E46" w:rsidP="00713E46">
      <w:pPr>
        <w:jc w:val="center"/>
        <w:rPr>
          <w:rFonts w:asciiTheme="minorHAnsi" w:hAnsiTheme="minorHAnsi" w:cstheme="minorHAnsi"/>
        </w:rPr>
      </w:pPr>
    </w:p>
    <w:p w:rsidR="00713E46" w:rsidRPr="002873EC" w:rsidRDefault="00713E46" w:rsidP="00713E46">
      <w:pPr>
        <w:jc w:val="center"/>
        <w:rPr>
          <w:rFonts w:asciiTheme="minorHAnsi" w:hAnsiTheme="minorHAnsi" w:cstheme="minorHAnsi"/>
        </w:rPr>
      </w:pPr>
    </w:p>
    <w:p w:rsidR="00713E46" w:rsidRPr="002873EC" w:rsidRDefault="00713E46" w:rsidP="00713E46">
      <w:pPr>
        <w:jc w:val="center"/>
        <w:rPr>
          <w:rFonts w:asciiTheme="minorHAnsi" w:hAnsiTheme="minorHAnsi" w:cstheme="minorHAnsi"/>
        </w:rPr>
      </w:pPr>
    </w:p>
    <w:p w:rsidR="00713E46" w:rsidRPr="002873EC" w:rsidRDefault="00713E46" w:rsidP="00713E46">
      <w:pPr>
        <w:jc w:val="center"/>
        <w:rPr>
          <w:rFonts w:asciiTheme="minorHAnsi" w:hAnsiTheme="minorHAnsi" w:cstheme="minorHAnsi"/>
        </w:rPr>
      </w:pPr>
    </w:p>
    <w:p w:rsidR="00713E46" w:rsidRPr="002873EC" w:rsidRDefault="00713E46" w:rsidP="00713E4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lastRenderedPageBreak/>
        <w:t>Kết quả:</w:t>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sz w:val="36"/>
          <w:szCs w:val="36"/>
        </w:rPr>
        <w:drawing>
          <wp:inline distT="0" distB="0" distL="0" distR="0" wp14:anchorId="32D980BD" wp14:editId="5D2C9DE3">
            <wp:extent cx="4580238" cy="2574793"/>
            <wp:effectExtent l="0" t="0" r="0" b="0"/>
            <wp:docPr id="260" name="Picture 260" descr="C:\Users\vanan\Desktop\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nan\Desktop\a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5613" cy="2577815"/>
                    </a:xfrm>
                    <a:prstGeom prst="rect">
                      <a:avLst/>
                    </a:prstGeom>
                    <a:noFill/>
                    <a:ln>
                      <a:noFill/>
                    </a:ln>
                  </pic:spPr>
                </pic:pic>
              </a:graphicData>
            </a:graphic>
          </wp:inline>
        </w:drawing>
      </w:r>
    </w:p>
    <w:p w:rsidR="00E443DC" w:rsidRPr="002873EC" w:rsidRDefault="00E443DC" w:rsidP="00713E46">
      <w:pPr>
        <w:jc w:val="center"/>
        <w:rPr>
          <w:rFonts w:asciiTheme="minorHAnsi" w:hAnsiTheme="minorHAnsi" w:cstheme="minorHAnsi"/>
        </w:rPr>
      </w:pPr>
    </w:p>
    <w:p w:rsidR="00713E46" w:rsidRPr="002873EC" w:rsidRDefault="00713E46" w:rsidP="00713E46">
      <w:pPr>
        <w:pStyle w:val="ListParagraph"/>
        <w:numPr>
          <w:ilvl w:val="0"/>
          <w:numId w:val="13"/>
        </w:numPr>
        <w:rPr>
          <w:rFonts w:asciiTheme="minorHAnsi" w:hAnsiTheme="minorHAnsi" w:cstheme="minorHAnsi"/>
          <w:sz w:val="28"/>
          <w:szCs w:val="28"/>
        </w:rPr>
      </w:pPr>
      <w:r w:rsidRPr="002873EC">
        <w:rPr>
          <w:rFonts w:asciiTheme="minorHAnsi" w:hAnsiTheme="minorHAnsi" w:cstheme="minorHAnsi"/>
          <w:sz w:val="28"/>
          <w:szCs w:val="28"/>
        </w:rPr>
        <w:t>Thiết kế hệ thống khí.</w:t>
      </w:r>
    </w:p>
    <w:p w:rsidR="00713E46" w:rsidRPr="002873EC" w:rsidRDefault="00E443DC" w:rsidP="00713E4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Mặt trên của bàn khoang các lổ nhỏ có kích thước 1.5 mm, cách nhau 2.5cm</w:t>
      </w:r>
    </w:p>
    <w:p w:rsidR="00713E46" w:rsidRPr="002873EC" w:rsidRDefault="00713E46" w:rsidP="00713E46">
      <w:pPr>
        <w:jc w:val="center"/>
        <w:rPr>
          <w:rFonts w:asciiTheme="minorHAnsi" w:hAnsiTheme="minorHAnsi" w:cstheme="minorHAnsi"/>
        </w:rPr>
      </w:pPr>
      <w:r w:rsidRPr="002873EC">
        <w:rPr>
          <w:rFonts w:asciiTheme="minorHAnsi" w:hAnsiTheme="minorHAnsi" w:cstheme="minorHAnsi"/>
          <w:noProof/>
        </w:rPr>
        <w:drawing>
          <wp:inline distT="0" distB="0" distL="0" distR="0" wp14:anchorId="25EA3046" wp14:editId="244ABD15">
            <wp:extent cx="5400040" cy="37211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721100"/>
                    </a:xfrm>
                    <a:prstGeom prst="rect">
                      <a:avLst/>
                    </a:prstGeom>
                  </pic:spPr>
                </pic:pic>
              </a:graphicData>
            </a:graphic>
          </wp:inline>
        </w:drawing>
      </w: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ind w:left="1800"/>
        <w:rPr>
          <w:rFonts w:asciiTheme="minorHAnsi" w:hAnsiTheme="minorHAnsi" w:cstheme="minorHAnsi"/>
        </w:rPr>
      </w:pPr>
    </w:p>
    <w:p w:rsidR="00E443DC" w:rsidRPr="002873EC" w:rsidRDefault="00E443DC" w:rsidP="00E443DC">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Mặt dưới lắp 2 quạt 12VDC-3.3A.</w:t>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extent cx="2792627" cy="2096891"/>
            <wp:effectExtent l="0" t="0" r="8255" b="0"/>
            <wp:docPr id="82" name="Picture 82"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ình ảnh có liên qua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0648" cy="2110423"/>
                    </a:xfrm>
                    <a:prstGeom prst="rect">
                      <a:avLst/>
                    </a:prstGeom>
                    <a:noFill/>
                    <a:ln>
                      <a:noFill/>
                    </a:ln>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12FE887B" wp14:editId="49C67FF8">
            <wp:extent cx="3954162" cy="1844563"/>
            <wp:effectExtent l="0" t="0" r="8255" b="381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8259" cy="1851139"/>
                    </a:xfrm>
                    <a:prstGeom prst="rect">
                      <a:avLst/>
                    </a:prstGeom>
                  </pic:spPr>
                </pic:pic>
              </a:graphicData>
            </a:graphic>
          </wp:inline>
        </w:drawing>
      </w:r>
    </w:p>
    <w:p w:rsidR="00E443DC" w:rsidRPr="002873EC" w:rsidRDefault="007A6213" w:rsidP="007A6213">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ấp nguồn: Bộ nguồn DC 12V-10A.</w:t>
      </w:r>
    </w:p>
    <w:p w:rsidR="007A6213" w:rsidRPr="002873EC" w:rsidRDefault="007A6213" w:rsidP="007A6213">
      <w:pPr>
        <w:pStyle w:val="ListParagraph"/>
        <w:ind w:left="1800"/>
        <w:jc w:val="center"/>
        <w:rPr>
          <w:rFonts w:asciiTheme="minorHAnsi" w:hAnsiTheme="minorHAnsi" w:cstheme="minorHAnsi"/>
        </w:rPr>
      </w:pPr>
      <w:r w:rsidRPr="002873EC">
        <w:rPr>
          <w:rFonts w:asciiTheme="minorHAnsi" w:hAnsiTheme="minorHAnsi" w:cstheme="minorHAnsi"/>
          <w:noProof/>
        </w:rPr>
        <w:drawing>
          <wp:inline distT="0" distB="0" distL="0" distR="0">
            <wp:extent cx="3239135" cy="3239135"/>
            <wp:effectExtent l="0" t="0" r="0" b="0"/>
            <wp:docPr id="86" name="Picture 86" descr="Kết quả hình ảnh cho nguồn 12v 1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ết quả hình ảnh cho nguồn 12v 10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135" cy="3239135"/>
                    </a:xfrm>
                    <a:prstGeom prst="rect">
                      <a:avLst/>
                    </a:prstGeom>
                    <a:noFill/>
                    <a:ln>
                      <a:noFill/>
                    </a:ln>
                  </pic:spPr>
                </pic:pic>
              </a:graphicData>
            </a:graphic>
          </wp:inline>
        </w:drawing>
      </w:r>
    </w:p>
    <w:p w:rsidR="007A6213" w:rsidRPr="002873EC" w:rsidRDefault="007A6213" w:rsidP="007A6213">
      <w:pPr>
        <w:pStyle w:val="ListParagraph"/>
        <w:ind w:left="1800"/>
        <w:jc w:val="center"/>
        <w:rPr>
          <w:rFonts w:asciiTheme="minorHAnsi" w:hAnsiTheme="minorHAnsi" w:cstheme="minorHAnsi"/>
        </w:rPr>
      </w:pPr>
    </w:p>
    <w:p w:rsidR="007A6213" w:rsidRPr="002873EC" w:rsidRDefault="007A6213" w:rsidP="007A6213">
      <w:pPr>
        <w:pStyle w:val="ListParagraph"/>
        <w:ind w:left="1800"/>
        <w:jc w:val="center"/>
        <w:rPr>
          <w:rFonts w:asciiTheme="minorHAnsi" w:hAnsiTheme="minorHAnsi" w:cstheme="minorHAnsi"/>
        </w:rPr>
      </w:pPr>
    </w:p>
    <w:p w:rsidR="007A6213" w:rsidRPr="002873EC" w:rsidRDefault="007A6213" w:rsidP="007A6213">
      <w:pPr>
        <w:pStyle w:val="ListParagraph"/>
        <w:ind w:left="1800"/>
        <w:jc w:val="center"/>
        <w:rPr>
          <w:rFonts w:asciiTheme="minorHAnsi" w:hAnsiTheme="minorHAnsi" w:cstheme="minorHAnsi"/>
        </w:rPr>
      </w:pPr>
    </w:p>
    <w:p w:rsidR="00E443DC" w:rsidRPr="002873EC" w:rsidRDefault="00E443DC" w:rsidP="00E443DC">
      <w:pPr>
        <w:pStyle w:val="ListParagraph"/>
        <w:numPr>
          <w:ilvl w:val="0"/>
          <w:numId w:val="13"/>
        </w:numPr>
        <w:rPr>
          <w:rFonts w:asciiTheme="minorHAnsi" w:hAnsiTheme="minorHAnsi" w:cstheme="minorHAnsi"/>
          <w:sz w:val="28"/>
          <w:szCs w:val="28"/>
        </w:rPr>
      </w:pPr>
      <w:r w:rsidRPr="002873EC">
        <w:rPr>
          <w:rFonts w:asciiTheme="minorHAnsi" w:hAnsiTheme="minorHAnsi" w:cstheme="minorHAnsi"/>
          <w:sz w:val="28"/>
          <w:szCs w:val="28"/>
        </w:rPr>
        <w:t>Thiết kế hệ thống CNC.</w:t>
      </w:r>
    </w:p>
    <w:p w:rsidR="00E443DC" w:rsidRPr="002873EC" w:rsidRDefault="00E443DC" w:rsidP="00E443DC">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Động cơ NEMA 17:</w:t>
      </w:r>
    </w:p>
    <w:p w:rsidR="007A6213" w:rsidRPr="002873EC" w:rsidRDefault="007A6213" w:rsidP="007A6213">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Loại động cơ: Động cơ bước 2 pha.</w:t>
      </w:r>
    </w:p>
    <w:p w:rsidR="007A6213" w:rsidRPr="002873EC" w:rsidRDefault="007A6213" w:rsidP="007A6213">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Độ phân giải: 1.8 độ/xung</w:t>
      </w:r>
    </w:p>
    <w:p w:rsidR="007A6213" w:rsidRPr="002873EC" w:rsidRDefault="007A6213" w:rsidP="007A6213">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Độ chính xác: 1.8 +/- 5%</w:t>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4B2BB685" wp14:editId="6705FB5C">
            <wp:extent cx="3323492" cy="271235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34654" cy="2721462"/>
                    </a:xfrm>
                    <a:prstGeom prst="rect">
                      <a:avLst/>
                    </a:prstGeom>
                  </pic:spPr>
                </pic:pic>
              </a:graphicData>
            </a:graphic>
          </wp:inline>
        </w:drawing>
      </w:r>
    </w:p>
    <w:p w:rsidR="007A6213" w:rsidRPr="002873EC" w:rsidRDefault="007A6213" w:rsidP="007A6213">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ác bước lắp ráp động cơ vào khung.</w:t>
      </w:r>
    </w:p>
    <w:p w:rsidR="00EE5990" w:rsidRPr="002873EC" w:rsidRDefault="00EE5990" w:rsidP="007A6213">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ác chi tiết được in 3D.</w:t>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7A50FE5F" wp14:editId="103B7F45">
            <wp:extent cx="4963553" cy="3685309"/>
            <wp:effectExtent l="0" t="0" r="889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85943" cy="3701933"/>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4CDAC1BD" wp14:editId="7F474453">
            <wp:extent cx="4962083" cy="394854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89658" cy="3970488"/>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34EEED0E" wp14:editId="4D090D7F">
            <wp:extent cx="5400040" cy="455866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4558665"/>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1E4533A4" wp14:editId="5FDAD0AD">
            <wp:extent cx="5400040" cy="360934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609340"/>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176728F9" wp14:editId="6B9B9C0A">
            <wp:extent cx="5400040" cy="3615690"/>
            <wp:effectExtent l="0" t="0" r="0" b="38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615690"/>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44A0EABC" wp14:editId="6C5A000B">
            <wp:extent cx="5400040" cy="409765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4097655"/>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rPr>
        <w:drawing>
          <wp:inline distT="0" distB="0" distL="0" distR="0" wp14:anchorId="3EF7A620" wp14:editId="3DAD0034">
            <wp:extent cx="5400040" cy="388937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3889375"/>
                    </a:xfrm>
                    <a:prstGeom prst="rect">
                      <a:avLst/>
                    </a:prstGeom>
                  </pic:spPr>
                </pic:pic>
              </a:graphicData>
            </a:graphic>
          </wp:inline>
        </w:drawing>
      </w:r>
    </w:p>
    <w:p w:rsidR="00E443DC" w:rsidRPr="002873EC" w:rsidRDefault="00E443DC" w:rsidP="00E443DC">
      <w:pPr>
        <w:jc w:val="center"/>
        <w:rPr>
          <w:rFonts w:asciiTheme="minorHAnsi" w:hAnsiTheme="minorHAnsi" w:cstheme="minorHAnsi"/>
        </w:rPr>
      </w:pPr>
      <w:r w:rsidRPr="002873EC">
        <w:rPr>
          <w:rFonts w:asciiTheme="minorHAnsi" w:hAnsiTheme="minorHAnsi" w:cstheme="minorHAnsi"/>
          <w:noProof/>
          <w:sz w:val="36"/>
          <w:szCs w:val="36"/>
        </w:rPr>
        <w:lastRenderedPageBreak/>
        <w:drawing>
          <wp:inline distT="0" distB="0" distL="0" distR="0" wp14:anchorId="18853766" wp14:editId="49AAF894">
            <wp:extent cx="5347854" cy="3008483"/>
            <wp:effectExtent l="0" t="0" r="5715" b="190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6613899_1972383556311677_277756422_o.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58162" cy="3014282"/>
                    </a:xfrm>
                    <a:prstGeom prst="rect">
                      <a:avLst/>
                    </a:prstGeom>
                  </pic:spPr>
                </pic:pic>
              </a:graphicData>
            </a:graphic>
          </wp:inline>
        </w:drawing>
      </w:r>
    </w:p>
    <w:p w:rsidR="00E443DC" w:rsidRPr="002873EC" w:rsidRDefault="00EE5990" w:rsidP="00EE5990">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Mạch điều khiễn CNC gồm có:</w:t>
      </w:r>
    </w:p>
    <w:p w:rsidR="00EE5990" w:rsidRPr="002873EC" w:rsidRDefault="00EE5990" w:rsidP="00EE599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Driver CNC A4988.</w:t>
      </w:r>
    </w:p>
    <w:p w:rsidR="00EE5990" w:rsidRPr="002873EC" w:rsidRDefault="00EE5990" w:rsidP="00EE599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CNC Shield V3 điều khiễn CNC 3trục.</w:t>
      </w:r>
    </w:p>
    <w:p w:rsidR="00EE5990" w:rsidRPr="002873EC" w:rsidRDefault="00EE5990" w:rsidP="00EE599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KIT điều khiễn STM32F407.</w:t>
      </w:r>
    </w:p>
    <w:p w:rsidR="00EE5990" w:rsidRPr="002873EC" w:rsidRDefault="00EE5990" w:rsidP="00EE599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Nguồn 12V-10A, dùng chung với hệ thống khí</w:t>
      </w:r>
    </w:p>
    <w:p w:rsidR="00EE5990" w:rsidRPr="002873EC" w:rsidRDefault="00EE5990" w:rsidP="00EE5990">
      <w:pPr>
        <w:pStyle w:val="ListParagraph"/>
        <w:ind w:left="1800"/>
        <w:rPr>
          <w:rFonts w:asciiTheme="minorHAnsi" w:hAnsiTheme="minorHAnsi" w:cstheme="minorHAnsi"/>
          <w:sz w:val="28"/>
          <w:szCs w:val="28"/>
        </w:rPr>
      </w:pPr>
    </w:p>
    <w:p w:rsidR="00E443DC" w:rsidRPr="002873EC" w:rsidRDefault="00EE5990" w:rsidP="00EE5990">
      <w:pPr>
        <w:pStyle w:val="ListParagraph"/>
        <w:numPr>
          <w:ilvl w:val="0"/>
          <w:numId w:val="13"/>
        </w:numPr>
        <w:rPr>
          <w:rFonts w:asciiTheme="minorHAnsi" w:hAnsiTheme="minorHAnsi" w:cstheme="minorHAnsi"/>
          <w:sz w:val="28"/>
          <w:szCs w:val="28"/>
        </w:rPr>
      </w:pPr>
      <w:r w:rsidRPr="002873EC">
        <w:rPr>
          <w:rFonts w:asciiTheme="minorHAnsi" w:hAnsiTheme="minorHAnsi" w:cstheme="minorHAnsi"/>
          <w:sz w:val="28"/>
          <w:szCs w:val="28"/>
        </w:rPr>
        <w:t>Lựa chọn CAMERA.</w:t>
      </w:r>
    </w:p>
    <w:p w:rsidR="00EE5990" w:rsidRPr="002873EC" w:rsidRDefault="00EE5990" w:rsidP="00560E20">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Do bản thân đề tài, đối tượng có tốc độ địch chuyển khá lớn so với toàn khung hình</w:t>
      </w:r>
      <w:r w:rsidR="00560E20" w:rsidRPr="002873EC">
        <w:rPr>
          <w:rFonts w:asciiTheme="minorHAnsi" w:hAnsiTheme="minorHAnsi" w:cstheme="minorHAnsi"/>
          <w:sz w:val="28"/>
          <w:szCs w:val="28"/>
        </w:rPr>
        <w:t>.</w:t>
      </w:r>
    </w:p>
    <w:p w:rsidR="00560E20" w:rsidRPr="002873EC" w:rsidRDefault="00560E20" w:rsidP="00560E20">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Playstation eye sp3 có tốc độ chụp khá lớn 60 frame/sec phù hợp với yêu cầu của đề tài, giúp cải thiện chất lượng ảnh cần xử lý.</w:t>
      </w:r>
    </w:p>
    <w:p w:rsidR="00EE5990" w:rsidRPr="002873EC" w:rsidRDefault="00EE5990" w:rsidP="00EE5990">
      <w:pPr>
        <w:jc w:val="center"/>
        <w:rPr>
          <w:rFonts w:asciiTheme="minorHAnsi" w:hAnsiTheme="minorHAnsi" w:cstheme="minorHAnsi"/>
        </w:rPr>
      </w:pPr>
      <w:r w:rsidRPr="002873EC">
        <w:rPr>
          <w:rFonts w:asciiTheme="minorHAnsi" w:hAnsiTheme="minorHAnsi" w:cstheme="minorHAnsi"/>
          <w:noProof/>
        </w:rPr>
        <w:drawing>
          <wp:inline distT="0" distB="0" distL="0" distR="0" wp14:anchorId="6306A826" wp14:editId="21D88929">
            <wp:extent cx="5321147" cy="260994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3521" cy="2620923"/>
                    </a:xfrm>
                    <a:prstGeom prst="rect">
                      <a:avLst/>
                    </a:prstGeom>
                  </pic:spPr>
                </pic:pic>
              </a:graphicData>
            </a:graphic>
          </wp:inline>
        </w:drawing>
      </w:r>
    </w:p>
    <w:p w:rsidR="00EE5990" w:rsidRPr="002873EC" w:rsidRDefault="00EE5990" w:rsidP="00EE5990">
      <w:pPr>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extent cx="5277080" cy="2969518"/>
            <wp:effectExtent l="0" t="0" r="0" b="2540"/>
            <wp:docPr id="88" name="Picture 88" descr="Kết quả hình ảnh cho playstation camera s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ết quả hình ảnh cho playstation camera sp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82337" cy="2972476"/>
                    </a:xfrm>
                    <a:prstGeom prst="rect">
                      <a:avLst/>
                    </a:prstGeom>
                    <a:noFill/>
                    <a:ln>
                      <a:noFill/>
                    </a:ln>
                  </pic:spPr>
                </pic:pic>
              </a:graphicData>
            </a:graphic>
          </wp:inline>
        </w:drawing>
      </w:r>
    </w:p>
    <w:p w:rsidR="00560E20" w:rsidRPr="002873EC" w:rsidRDefault="00560E20" w:rsidP="00EE5990">
      <w:pPr>
        <w:jc w:val="center"/>
        <w:rPr>
          <w:rFonts w:asciiTheme="minorHAnsi" w:hAnsiTheme="minorHAnsi" w:cstheme="minorHAnsi"/>
        </w:rPr>
      </w:pPr>
    </w:p>
    <w:p w:rsidR="00560E20" w:rsidRPr="002873EC" w:rsidRDefault="00560E20" w:rsidP="00560E20">
      <w:pPr>
        <w:pStyle w:val="ListParagraph"/>
        <w:numPr>
          <w:ilvl w:val="0"/>
          <w:numId w:val="13"/>
        </w:numPr>
        <w:rPr>
          <w:rFonts w:asciiTheme="minorHAnsi" w:hAnsiTheme="minorHAnsi" w:cstheme="minorHAnsi"/>
          <w:sz w:val="28"/>
          <w:szCs w:val="28"/>
        </w:rPr>
      </w:pPr>
      <w:r w:rsidRPr="002873EC">
        <w:rPr>
          <w:rFonts w:asciiTheme="minorHAnsi" w:hAnsiTheme="minorHAnsi" w:cstheme="minorHAnsi"/>
          <w:sz w:val="28"/>
          <w:szCs w:val="28"/>
        </w:rPr>
        <w:t>Phương pháp điều khiễn và cách sử dụng các thành phần cơ bản.</w:t>
      </w:r>
    </w:p>
    <w:p w:rsidR="00560E20" w:rsidRPr="002873EC" w:rsidRDefault="00560E20" w:rsidP="00560E20">
      <w:pPr>
        <w:pStyle w:val="ListParagraph"/>
        <w:ind w:left="1287"/>
        <w:rPr>
          <w:rFonts w:asciiTheme="minorHAnsi" w:hAnsiTheme="minorHAnsi" w:cstheme="minorHAnsi"/>
          <w:sz w:val="28"/>
          <w:szCs w:val="28"/>
        </w:rPr>
      </w:pPr>
    </w:p>
    <w:p w:rsidR="00560E20" w:rsidRPr="002873EC" w:rsidRDefault="00560E20" w:rsidP="00560E20">
      <w:pPr>
        <w:pStyle w:val="ListParagraph"/>
        <w:numPr>
          <w:ilvl w:val="0"/>
          <w:numId w:val="14"/>
        </w:numPr>
        <w:rPr>
          <w:rFonts w:asciiTheme="minorHAnsi" w:hAnsiTheme="minorHAnsi" w:cstheme="minorHAnsi"/>
          <w:sz w:val="28"/>
          <w:szCs w:val="28"/>
        </w:rPr>
      </w:pPr>
      <w:r w:rsidRPr="002873EC">
        <w:rPr>
          <w:rFonts w:asciiTheme="minorHAnsi" w:hAnsiTheme="minorHAnsi" w:cstheme="minorHAnsi"/>
          <w:sz w:val="28"/>
          <w:szCs w:val="28"/>
        </w:rPr>
        <w:t>KIT điều khiễn STM32F407</w:t>
      </w:r>
    </w:p>
    <w:p w:rsidR="00560E20" w:rsidRPr="002873EC" w:rsidRDefault="00560E20" w:rsidP="00560E20">
      <w:pPr>
        <w:pStyle w:val="ListParagraph"/>
        <w:rPr>
          <w:rFonts w:asciiTheme="minorHAnsi" w:hAnsiTheme="minorHAnsi" w:cstheme="minorHAnsi"/>
          <w:sz w:val="28"/>
          <w:szCs w:val="28"/>
        </w:rPr>
      </w:pPr>
      <w:r w:rsidRPr="002873EC">
        <w:rPr>
          <w:rFonts w:asciiTheme="minorHAnsi" w:hAnsiTheme="minorHAnsi" w:cstheme="minorHAnsi"/>
          <w:sz w:val="28"/>
          <w:szCs w:val="28"/>
        </w:rPr>
        <w:t>Mô tả :</w:t>
      </w:r>
    </w:p>
    <w:p w:rsidR="00560E20" w:rsidRPr="002873EC" w:rsidRDefault="00560E20" w:rsidP="00560E20">
      <w:pPr>
        <w:pStyle w:val="ListParagraph"/>
        <w:rPr>
          <w:rFonts w:asciiTheme="minorHAnsi" w:hAnsiTheme="minorHAnsi" w:cstheme="minorHAnsi"/>
          <w:sz w:val="28"/>
          <w:szCs w:val="28"/>
        </w:rPr>
      </w:pPr>
    </w:p>
    <w:p w:rsidR="00560E20" w:rsidRPr="002873EC" w:rsidRDefault="00560E20" w:rsidP="00560E20">
      <w:pPr>
        <w:pStyle w:val="ListParagraph"/>
        <w:rPr>
          <w:rFonts w:asciiTheme="minorHAnsi" w:hAnsiTheme="minorHAnsi" w:cstheme="minorHAnsi"/>
          <w:sz w:val="28"/>
          <w:szCs w:val="28"/>
        </w:rPr>
      </w:pPr>
      <w:r w:rsidRPr="002873EC">
        <w:rPr>
          <w:rFonts w:asciiTheme="minorHAnsi" w:hAnsiTheme="minorHAnsi" w:cstheme="minorHAnsi"/>
          <w:sz w:val="28"/>
          <w:szCs w:val="28"/>
        </w:rPr>
        <w:t>Kit STM32F407 Discovery hiện là loại kit được sử dụng ở rất nhiều trường đại học hiện nay trong giảng dạy vi điều khiển ARM, nếu so sánh về ngoại vi và sức mạnh của STM32 so với các dòng ARM của các hãng khác thì ở cùng 1 tầm giá, ARM của ST vượt trội về cấu hình và ngoại vi hơn rất nhiều.</w:t>
      </w:r>
    </w:p>
    <w:p w:rsidR="00560E20" w:rsidRPr="002873EC" w:rsidRDefault="00560E20" w:rsidP="00560E20">
      <w:pPr>
        <w:pStyle w:val="ListParagraph"/>
        <w:rPr>
          <w:rFonts w:asciiTheme="minorHAnsi" w:hAnsiTheme="minorHAnsi" w:cstheme="minorHAnsi"/>
          <w:sz w:val="28"/>
          <w:szCs w:val="28"/>
        </w:rPr>
      </w:pPr>
    </w:p>
    <w:p w:rsidR="00560E20" w:rsidRPr="002873EC" w:rsidRDefault="00560E20" w:rsidP="00560E20">
      <w:pPr>
        <w:pStyle w:val="ListParagraph"/>
        <w:rPr>
          <w:rFonts w:asciiTheme="minorHAnsi" w:hAnsiTheme="minorHAnsi" w:cstheme="minorHAnsi"/>
          <w:sz w:val="28"/>
          <w:szCs w:val="28"/>
        </w:rPr>
      </w:pPr>
      <w:r w:rsidRPr="002873EC">
        <w:rPr>
          <w:rFonts w:asciiTheme="minorHAnsi" w:hAnsiTheme="minorHAnsi" w:cstheme="minorHAnsi"/>
          <w:sz w:val="28"/>
          <w:szCs w:val="28"/>
        </w:rPr>
        <w:t>Thông số kỹ thuật:</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Vi điều khiển chính: STM32F407VGT6 microcontroller featuring 32-bit ARM Cortex-M4F core, 1 MB Flash, 192 KB RAM in an LQFP100 package.</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Tích hợp sẵn mạch nạp và Debug ST-LINK/V2 with selection mode switch to use the kit as a standalone ST-LINK/V2 (with SWD connector for programming and debugging).</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Nguồn cấp từ cổng Mini USB qua các IC nguồn chuyển thành 3v3 để cấp cho MCU.</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sẵn các chân nguồn: 3V và 5V.</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sẵn cảm biến gia tốc: LIS302DL, ST MEMS motion sensor, 3-axis.</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lastRenderedPageBreak/>
        <w:t>Có sẵn bộ xử lý âm thanh: MP45DT02, ST MEMS audio sensor, omni-directional digital microphone.</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sẵn bộ: CS43L22, audio DAC with intergrated class D speaker driver.</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Led thông báo trạng thái nguồn.</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nút nhấn và nút Reset tích hợp.</w:t>
      </w:r>
    </w:p>
    <w:p w:rsidR="00560E2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cổng Micro USB OTG.</w:t>
      </w:r>
    </w:p>
    <w:p w:rsidR="00EE5990" w:rsidRPr="002873EC" w:rsidRDefault="00560E20" w:rsidP="00560E20">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DSP Apllication</w:t>
      </w:r>
    </w:p>
    <w:p w:rsidR="00560E20" w:rsidRPr="002873EC" w:rsidRDefault="00560E20" w:rsidP="00560E20">
      <w:pPr>
        <w:pStyle w:val="ListParagraph"/>
        <w:numPr>
          <w:ilvl w:val="0"/>
          <w:numId w:val="14"/>
        </w:numPr>
        <w:rPr>
          <w:rFonts w:asciiTheme="minorHAnsi" w:hAnsiTheme="minorHAnsi" w:cstheme="minorHAnsi"/>
          <w:sz w:val="28"/>
          <w:szCs w:val="28"/>
        </w:rPr>
      </w:pPr>
      <w:r w:rsidRPr="002873EC">
        <w:rPr>
          <w:rFonts w:asciiTheme="minorHAnsi" w:hAnsiTheme="minorHAnsi" w:cstheme="minorHAnsi"/>
          <w:sz w:val="28"/>
          <w:szCs w:val="28"/>
        </w:rPr>
        <w:t>Động cơ bước NEMA 17</w:t>
      </w:r>
      <w:r w:rsidR="00BA3C31" w:rsidRPr="002873EC">
        <w:rPr>
          <w:rFonts w:asciiTheme="minorHAnsi" w:hAnsiTheme="minorHAnsi" w:cstheme="minorHAnsi"/>
          <w:sz w:val="28"/>
          <w:szCs w:val="28"/>
        </w:rPr>
        <w:t>.</w:t>
      </w:r>
    </w:p>
    <w:p w:rsidR="000509AD" w:rsidRPr="002873EC" w:rsidRDefault="000509AD" w:rsidP="000509AD">
      <w:pPr>
        <w:pStyle w:val="ListParagraph"/>
        <w:rPr>
          <w:rFonts w:asciiTheme="minorHAnsi" w:hAnsiTheme="minorHAnsi" w:cstheme="minorHAnsi"/>
          <w:sz w:val="28"/>
          <w:szCs w:val="28"/>
        </w:rPr>
      </w:pPr>
      <w:r w:rsidRPr="002873EC">
        <w:rPr>
          <w:rFonts w:asciiTheme="minorHAnsi" w:hAnsiTheme="minorHAnsi" w:cstheme="minorHAnsi"/>
          <w:sz w:val="28"/>
          <w:szCs w:val="28"/>
        </w:rPr>
        <w:t>Động cơ bước thực chất là một động cơ đồng bộ dùng để biến đổi các tín hiệu điều khiển dưới dạng các xung điện rời rạc kế tiếp nhau thành các chuyển động góc quay hoặc các chuyển động của roto và có khả năng cố định roto vào những vị trí cần thiết. Động cơ bước làm việc được là nhờ có bộ chuyển mạch điện tử đưa các tín hiệu điều khiển vào stato theo một thứ tự và một tần số nhất định. Tổng số góc quay của roto tương ứng với số lần chuyển mạch, cũng như chiều quay và tốc độ quay của roto, phụ thuộc vào thứ tự chuyển đổi và tần số chuyển đổi. Khi một xung điện áp đặt vào cuộn dây stato (phần ứng) của động cơ bước thì roto (phần cảm) của động cơ sẽ quay đi một góc nhất định, góc ấy là một bước quay của động cơ. Khi các xung điện áp đặt vào các cuộn dây phần ứng thay đổi liên tục thì roto sẽ quay liên tục. (Nhưng thực chất chuyển động đó vẫn là theo các bước rời rạc).</w:t>
      </w: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b/>
          <w:sz w:val="28"/>
          <w:szCs w:val="28"/>
        </w:rPr>
      </w:pPr>
      <w:r w:rsidRPr="002873EC">
        <w:rPr>
          <w:rFonts w:asciiTheme="minorHAnsi" w:hAnsiTheme="minorHAnsi" w:cstheme="minorHAnsi"/>
          <w:b/>
          <w:sz w:val="28"/>
          <w:szCs w:val="28"/>
        </w:rPr>
        <w:t>Nguyên lý của hệ thống điều khiển động cơ bước</w:t>
      </w:r>
    </w:p>
    <w:p w:rsidR="000509AD" w:rsidRPr="002873EC" w:rsidRDefault="000509AD" w:rsidP="000509AD">
      <w:pPr>
        <w:pStyle w:val="ListParagraph"/>
        <w:rPr>
          <w:rFonts w:asciiTheme="minorHAnsi" w:hAnsiTheme="minorHAnsi" w:cstheme="minorHAnsi"/>
          <w:sz w:val="28"/>
          <w:szCs w:val="28"/>
        </w:rPr>
      </w:pPr>
      <w:r w:rsidRPr="002873EC">
        <w:rPr>
          <w:rFonts w:asciiTheme="minorHAnsi" w:hAnsiTheme="minorHAnsi" w:cstheme="minorHAnsi"/>
          <w:sz w:val="28"/>
          <w:szCs w:val="28"/>
        </w:rPr>
        <w:t>Một hệ thống có sử dụng động cơ bước có thể được khái quát theo sơ đồ sau :</w:t>
      </w:r>
    </w:p>
    <w:p w:rsidR="000509AD" w:rsidRPr="002873EC" w:rsidRDefault="000509AD" w:rsidP="000509AD">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4E67E52A" wp14:editId="02CF50A2">
            <wp:extent cx="4171950" cy="2743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71950" cy="2743200"/>
                    </a:xfrm>
                    <a:prstGeom prst="rect">
                      <a:avLst/>
                    </a:prstGeom>
                  </pic:spPr>
                </pic:pic>
              </a:graphicData>
            </a:graphic>
          </wp:inline>
        </w:drawing>
      </w:r>
    </w:p>
    <w:p w:rsidR="000509AD" w:rsidRPr="002873EC" w:rsidRDefault="000509AD" w:rsidP="000509AD">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lastRenderedPageBreak/>
        <w:t>D.C.SUPPLY: Có nhiệm vụ cung cấp nguồn một chiều cho hệ thống. Nguồn một chiều này có thể lấy từ pin nếu động cơ có công suất nhỏ. Với các động cơ có công suất lớn có thể dùng nguồn điện được chỉnh lưu từ nguồn xoay chiều.</w:t>
      </w: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ONTROL LOGIC: Đây là khối điều khiển logic. Có nhiệm vụ tạo ra tín hiệu điều khiển động cơ. Khối logic này có thể là một nguồn xung, hoặc có thể là một hệ thống mạch điện tử. Nó tạo ra các xung điều khiển. Động cơ bước có thể điều khiển theo cả bước hoặc theo nửa bước.</w:t>
      </w: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POWER DRIVER: Có nhiệm vụ cấp nguồn điện đã được điều chỉnh để đưa vào động cơ. Nó lấy điện từ nguồn cung cấp và xung điều khiển từ khối điều khiển để tạo ra dòng điện cấp cho động cơ hoạt động.</w:t>
      </w: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STEPPER MOTOR: Động cơ bước. Các thông số của động cơ gồm có: Bước góc, sai số bước góc, mômen kéo, mômen hãm, mômen làm việc.Đối với hệ điều khiển động cơ bước, ta thấy đó là một hệ thống khá đơn giản vì không hề có phần tử phản hồi. Điều này có được vì động cơ bước trong quá trình hoạt động không gây ra sai số tích lũy, sai số của động cơ do sai số trong khi chế tạo. Việc sử dụng động cơ bước tuy đem lai độ chính xác chưa cao nhưng ngày càng được sử dụng phổ biến. Vì công suất và độ chính xác của bước góc đang ngày càng được cải thiện.</w:t>
      </w:r>
    </w:p>
    <w:p w:rsidR="000509AD" w:rsidRPr="002873EC" w:rsidRDefault="000509AD" w:rsidP="000509AD">
      <w:pPr>
        <w:pStyle w:val="ListParagraph"/>
        <w:ind w:left="1440"/>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b/>
          <w:sz w:val="28"/>
          <w:szCs w:val="28"/>
        </w:rPr>
      </w:pPr>
      <w:r w:rsidRPr="002873EC">
        <w:rPr>
          <w:rFonts w:asciiTheme="minorHAnsi" w:hAnsiTheme="minorHAnsi" w:cstheme="minorHAnsi"/>
          <w:b/>
          <w:sz w:val="28"/>
          <w:szCs w:val="28"/>
        </w:rPr>
        <w:t>Nguyên tắc điều khiển động cơ bước đơn cực</w:t>
      </w:r>
    </w:p>
    <w:p w:rsidR="000509AD" w:rsidRPr="002873EC" w:rsidRDefault="000509AD" w:rsidP="000509AD">
      <w:pPr>
        <w:pStyle w:val="ListParagraph"/>
        <w:rPr>
          <w:rFonts w:asciiTheme="minorHAnsi" w:hAnsiTheme="minorHAnsi" w:cstheme="minorHAnsi"/>
          <w:sz w:val="28"/>
          <w:szCs w:val="28"/>
        </w:rPr>
      </w:pPr>
    </w:p>
    <w:p w:rsidR="000509AD" w:rsidRPr="002873EC" w:rsidRDefault="000509AD" w:rsidP="000509AD">
      <w:pPr>
        <w:pStyle w:val="ListParagraph"/>
        <w:rPr>
          <w:rFonts w:asciiTheme="minorHAnsi" w:hAnsiTheme="minorHAnsi" w:cstheme="minorHAnsi"/>
          <w:sz w:val="28"/>
          <w:szCs w:val="28"/>
        </w:rPr>
      </w:pPr>
      <w:r w:rsidRPr="002873EC">
        <w:rPr>
          <w:rFonts w:asciiTheme="minorHAnsi" w:hAnsiTheme="minorHAnsi" w:cstheme="minorHAnsi"/>
          <w:sz w:val="28"/>
          <w:szCs w:val="28"/>
        </w:rPr>
        <w:t>Động cơ bước đơn cực, ( có thể là động cơ vĩnh cửu hoặc động cơ hỗn hợp ) có 5,6 hoặc 8 dây ra thường được quấn như sơ đồ dưới. Khi dùng, các đầu nối trung tâm thường được nối vào cực dương nguồn cấp, và hai đầu còn lại của mỗi mấu lần lượt nối đất để đảo chiều từ trường tạo bởi cuộn đó.</w:t>
      </w:r>
    </w:p>
    <w:p w:rsidR="000509AD" w:rsidRPr="002873EC" w:rsidRDefault="000509AD" w:rsidP="000509AD">
      <w:pPr>
        <w:pStyle w:val="ListParagraph"/>
        <w:rPr>
          <w:rFonts w:asciiTheme="minorHAnsi" w:hAnsiTheme="minorHAnsi" w:cstheme="minorHAnsi"/>
        </w:rPr>
      </w:pPr>
    </w:p>
    <w:p w:rsidR="000509AD" w:rsidRPr="002873EC" w:rsidRDefault="000509AD" w:rsidP="000509AD">
      <w:pPr>
        <w:pStyle w:val="ListParagraph"/>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0A002051" wp14:editId="41E484B0">
            <wp:extent cx="3276600" cy="1514475"/>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6600" cy="1514475"/>
                    </a:xfrm>
                    <a:prstGeom prst="rect">
                      <a:avLst/>
                    </a:prstGeom>
                  </pic:spPr>
                </pic:pic>
              </a:graphicData>
            </a:graphic>
          </wp:inline>
        </w:drawing>
      </w:r>
    </w:p>
    <w:p w:rsidR="00F9606A" w:rsidRPr="002873EC" w:rsidRDefault="00F9606A" w:rsidP="000509AD">
      <w:pPr>
        <w:pStyle w:val="ListParagraph"/>
        <w:jc w:val="center"/>
        <w:rPr>
          <w:rFonts w:asciiTheme="minorHAnsi" w:hAnsiTheme="minorHAnsi" w:cstheme="minorHAnsi"/>
        </w:rPr>
      </w:pP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đủ bước ( full step ) :</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a 1000100010001000100010001</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b 0010001000100010001000100</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2a 0100010001000100010001000</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2b 0001000100010001000100010</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time —&gt;</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a 1100110011001100110011001</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b 0011001100110011001100110 Winding 2a 0110011001100110011001100 Winding 2b 1001100110011001100110011</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time —&gt;</w:t>
      </w:r>
    </w:p>
    <w:p w:rsidR="00F9606A" w:rsidRPr="002873EC" w:rsidRDefault="00F9606A" w:rsidP="00F9606A">
      <w:pPr>
        <w:pStyle w:val="ListParagraph"/>
        <w:rPr>
          <w:rFonts w:asciiTheme="minorHAnsi" w:hAnsiTheme="minorHAnsi" w:cstheme="minorHAnsi"/>
          <w:sz w:val="28"/>
          <w:szCs w:val="28"/>
        </w:rPr>
      </w:pP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nửa bước ( half step ) :</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a 11000001110000011100000111</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1b 00011100000111000001110000</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2a 01110000011100000111000001</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Winding 2b 00000111000001110000011100</w:t>
      </w:r>
    </w:p>
    <w:p w:rsidR="000509AD"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time —&gt;</w:t>
      </w:r>
    </w:p>
    <w:p w:rsidR="00560E20" w:rsidRPr="002873EC" w:rsidRDefault="00BA3C31" w:rsidP="00BA3C31">
      <w:pPr>
        <w:pStyle w:val="ListParagraph"/>
        <w:numPr>
          <w:ilvl w:val="0"/>
          <w:numId w:val="14"/>
        </w:numPr>
        <w:rPr>
          <w:rFonts w:asciiTheme="minorHAnsi" w:hAnsiTheme="minorHAnsi" w:cstheme="minorHAnsi"/>
          <w:sz w:val="28"/>
          <w:szCs w:val="28"/>
        </w:rPr>
      </w:pPr>
      <w:r w:rsidRPr="002873EC">
        <w:rPr>
          <w:rFonts w:asciiTheme="minorHAnsi" w:hAnsiTheme="minorHAnsi" w:cstheme="minorHAnsi"/>
          <w:sz w:val="28"/>
          <w:szCs w:val="28"/>
        </w:rPr>
        <w:t>Driver A4988.</w:t>
      </w: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A4988 là driver điều khiển động cơ bước cực kỳ nhỏ gọn, hỗ trợ nhiều chế độ làm việc, điều chỉnh được dòng ra cho động cơ, tự động ngắt điện khi quá nóng. A4988 hỗ trợ nhiều chế độ hoạt động của động cơ bước như: full, 1/2, 1/4, 1/8, 1/16.</w:t>
      </w:r>
    </w:p>
    <w:p w:rsidR="00F9606A" w:rsidRPr="002873EC" w:rsidRDefault="00F9606A" w:rsidP="00F9606A">
      <w:pPr>
        <w:pStyle w:val="ListParagraph"/>
        <w:rPr>
          <w:rFonts w:asciiTheme="minorHAnsi" w:hAnsiTheme="minorHAnsi" w:cstheme="minorHAnsi"/>
        </w:rPr>
      </w:pPr>
    </w:p>
    <w:p w:rsidR="00F9606A" w:rsidRPr="002873EC" w:rsidRDefault="00F9606A" w:rsidP="00F9606A">
      <w:pPr>
        <w:pStyle w:val="ListParagraph"/>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372A9ABD" wp14:editId="787F10EF">
            <wp:extent cx="4124325" cy="2695575"/>
            <wp:effectExtent l="0" t="0" r="9525"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24325" cy="2695575"/>
                    </a:xfrm>
                    <a:prstGeom prst="rect">
                      <a:avLst/>
                    </a:prstGeom>
                  </pic:spPr>
                </pic:pic>
              </a:graphicData>
            </a:graphic>
          </wp:inline>
        </w:drawing>
      </w:r>
    </w:p>
    <w:p w:rsidR="00F9606A" w:rsidRPr="002873EC" w:rsidRDefault="00F9606A" w:rsidP="00F9606A">
      <w:pPr>
        <w:pStyle w:val="ListParagraph"/>
        <w:rPr>
          <w:rFonts w:asciiTheme="minorHAnsi" w:hAnsiTheme="minorHAnsi" w:cstheme="minorHAnsi"/>
        </w:rPr>
      </w:pPr>
    </w:p>
    <w:p w:rsidR="00F9606A" w:rsidRPr="002873EC" w:rsidRDefault="00F9606A" w:rsidP="00F9606A">
      <w:pPr>
        <w:pStyle w:val="ListParagraph"/>
        <w:rPr>
          <w:rFonts w:asciiTheme="minorHAnsi" w:hAnsiTheme="minorHAnsi" w:cstheme="minorHAnsi"/>
          <w:sz w:val="28"/>
          <w:szCs w:val="28"/>
        </w:rPr>
      </w:pPr>
      <w:r w:rsidRPr="002873EC">
        <w:rPr>
          <w:rFonts w:asciiTheme="minorHAnsi" w:hAnsiTheme="minorHAnsi" w:cstheme="minorHAnsi"/>
          <w:sz w:val="28"/>
          <w:szCs w:val="28"/>
        </w:rPr>
        <w:t>Tính năng :</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đơn giản</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được động cơ hoạt động với điện áp lên tới 35V dòng lên tới 2A</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Có 5 chế độ: full bước, 1/2 bước, 1/4 bước, 1/8 bước, 1/16 bước</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ểu chỉnh dòng ra bằng triết áp (bé xíu) nằm bên trênCurrent Limit = VREF × 2.5</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Tự động Shutdown thì quá nóng</w:t>
      </w:r>
    </w:p>
    <w:p w:rsidR="00F9606A" w:rsidRPr="002873EC" w:rsidRDefault="00F9606A" w:rsidP="00F9606A">
      <w:pPr>
        <w:ind w:left="709"/>
        <w:rPr>
          <w:rFonts w:asciiTheme="minorHAnsi" w:hAnsiTheme="minorHAnsi" w:cstheme="minorHAnsi"/>
          <w:sz w:val="28"/>
          <w:szCs w:val="28"/>
        </w:rPr>
      </w:pPr>
      <w:r w:rsidRPr="002873EC">
        <w:rPr>
          <w:rFonts w:asciiTheme="minorHAnsi" w:hAnsiTheme="minorHAnsi" w:cstheme="minorHAnsi"/>
          <w:sz w:val="28"/>
          <w:szCs w:val="28"/>
        </w:rPr>
        <w:t>Sơ đồ kết nối :</w:t>
      </w:r>
    </w:p>
    <w:p w:rsidR="00F9606A" w:rsidRPr="002873EC" w:rsidRDefault="00F9606A" w:rsidP="00F9606A">
      <w:pPr>
        <w:jc w:val="center"/>
        <w:rPr>
          <w:rFonts w:asciiTheme="minorHAnsi" w:hAnsiTheme="minorHAnsi" w:cstheme="minorHAnsi"/>
        </w:rPr>
      </w:pPr>
      <w:r w:rsidRPr="002873EC">
        <w:rPr>
          <w:rFonts w:asciiTheme="minorHAnsi" w:hAnsiTheme="minorHAnsi" w:cstheme="minorHAnsi"/>
          <w:noProof/>
        </w:rPr>
        <w:drawing>
          <wp:inline distT="0" distB="0" distL="0" distR="0">
            <wp:extent cx="4335332" cy="2620669"/>
            <wp:effectExtent l="0" t="0" r="8255" b="8255"/>
            <wp:docPr id="91" name="Picture 91" descr="Kết quả hình ảnh cho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ết quả hình ảnh cho A498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6657" cy="2627515"/>
                    </a:xfrm>
                    <a:prstGeom prst="rect">
                      <a:avLst/>
                    </a:prstGeom>
                    <a:noFill/>
                    <a:ln>
                      <a:noFill/>
                    </a:ln>
                  </pic:spPr>
                </pic:pic>
              </a:graphicData>
            </a:graphic>
          </wp:inline>
        </w:drawing>
      </w:r>
    </w:p>
    <w:p w:rsidR="00F9606A" w:rsidRPr="002873EC" w:rsidRDefault="00F9606A" w:rsidP="00F9606A">
      <w:pPr>
        <w:jc w:val="center"/>
        <w:rPr>
          <w:rFonts w:asciiTheme="minorHAnsi" w:hAnsiTheme="minorHAnsi" w:cstheme="minorHAnsi"/>
        </w:rPr>
      </w:pP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 xml:space="preserve">Lựa chọn chế độ full hay 1/2 hay 1/4.. sẽ được thông qua 3 pin MS1 MS2 MS3. Thường nối thẳng 3 pin này với công tắc bit 3p để </w:t>
      </w:r>
      <w:r w:rsidRPr="002873EC">
        <w:rPr>
          <w:rFonts w:asciiTheme="minorHAnsi" w:hAnsiTheme="minorHAnsi" w:cstheme="minorHAnsi"/>
          <w:sz w:val="28"/>
          <w:szCs w:val="28"/>
        </w:rPr>
        <w:lastRenderedPageBreak/>
        <w:t>dễ thiết lập từ trên phần cứng. Lưu ý là nếu thả nổi 3 pin này tức là mode full step.</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Bật tắt động cơ thì thông qua pin ENABLE, mức LOW là bật module, mức HIGH là tắt module</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chiều quay của động cơ thông qua pin DIR</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Điều khiển bước của động cơ thông qua pin STEP, mỗi xung là tương ứng với 1 bước ( hoặc vi bước)</w:t>
      </w:r>
    </w:p>
    <w:p w:rsidR="00F9606A" w:rsidRPr="002873EC" w:rsidRDefault="00F9606A" w:rsidP="00F9606A">
      <w:pPr>
        <w:pStyle w:val="ListParagraph"/>
        <w:numPr>
          <w:ilvl w:val="0"/>
          <w:numId w:val="15"/>
        </w:numPr>
        <w:rPr>
          <w:rFonts w:asciiTheme="minorHAnsi" w:hAnsiTheme="minorHAnsi" w:cstheme="minorHAnsi"/>
          <w:sz w:val="28"/>
          <w:szCs w:val="28"/>
        </w:rPr>
      </w:pPr>
      <w:r w:rsidRPr="002873EC">
        <w:rPr>
          <w:rFonts w:asciiTheme="minorHAnsi" w:hAnsiTheme="minorHAnsi" w:cstheme="minorHAnsi"/>
          <w:sz w:val="28"/>
          <w:szCs w:val="28"/>
        </w:rPr>
        <w:t>Hai chân Sleep với Reset nối với nhau</w:t>
      </w:r>
    </w:p>
    <w:p w:rsidR="00F9606A" w:rsidRPr="002873EC" w:rsidRDefault="00F9606A" w:rsidP="00F9606A">
      <w:pPr>
        <w:pStyle w:val="ListParagraph"/>
        <w:ind w:left="1440"/>
        <w:rPr>
          <w:rFonts w:asciiTheme="minorHAnsi" w:hAnsiTheme="minorHAnsi" w:cstheme="minorHAnsi"/>
          <w:sz w:val="28"/>
          <w:szCs w:val="28"/>
        </w:rPr>
      </w:pPr>
    </w:p>
    <w:p w:rsidR="002902E7" w:rsidRPr="002873EC" w:rsidRDefault="00BA3C31" w:rsidP="002D0C80">
      <w:pPr>
        <w:pStyle w:val="ListParagraph"/>
        <w:numPr>
          <w:ilvl w:val="0"/>
          <w:numId w:val="14"/>
        </w:numPr>
        <w:rPr>
          <w:rFonts w:asciiTheme="minorHAnsi" w:hAnsiTheme="minorHAnsi" w:cstheme="minorHAnsi"/>
          <w:sz w:val="28"/>
          <w:szCs w:val="28"/>
        </w:rPr>
      </w:pPr>
      <w:r w:rsidRPr="002873EC">
        <w:rPr>
          <w:rFonts w:asciiTheme="minorHAnsi" w:hAnsiTheme="minorHAnsi" w:cstheme="minorHAnsi"/>
          <w:sz w:val="28"/>
          <w:szCs w:val="28"/>
        </w:rPr>
        <w:t>CNC SHIELD.</w:t>
      </w:r>
    </w:p>
    <w:p w:rsidR="002D0C80" w:rsidRPr="002873EC" w:rsidRDefault="00F9606A" w:rsidP="002D0C80">
      <w:pPr>
        <w:pStyle w:val="ListParagraph"/>
        <w:rPr>
          <w:rFonts w:asciiTheme="minorHAnsi" w:hAnsiTheme="minorHAnsi" w:cstheme="minorHAnsi"/>
          <w:sz w:val="28"/>
          <w:szCs w:val="28"/>
        </w:rPr>
      </w:pPr>
      <w:r w:rsidRPr="002873EC">
        <w:rPr>
          <w:rFonts w:asciiTheme="minorHAnsi" w:hAnsiTheme="minorHAnsi" w:cstheme="minorHAnsi"/>
          <w:sz w:val="28"/>
          <w:szCs w:val="28"/>
        </w:rPr>
        <w:t>Đây là shield được thiết kế cho phép điều khiển một chiếc máy CNC. Nó chứa 4 khe cắm tương thích với driver A4988 có khả năng điều khiển được 3 trục motor ( X, Y và Z ) và một trục phụ. Có thêm dãy connector dễ dàng kết nối đến các cảm biến đầu cuối và các nút nhấn điều khiển.</w:t>
      </w:r>
    </w:p>
    <w:p w:rsidR="00F9606A" w:rsidRPr="002873EC" w:rsidRDefault="00F9606A" w:rsidP="00F9606A">
      <w:pPr>
        <w:pStyle w:val="ListParagraph"/>
        <w:jc w:val="center"/>
        <w:rPr>
          <w:rFonts w:asciiTheme="minorHAnsi" w:hAnsiTheme="minorHAnsi" w:cstheme="minorHAnsi"/>
        </w:rPr>
      </w:pPr>
      <w:r w:rsidRPr="002873EC">
        <w:rPr>
          <w:rFonts w:asciiTheme="minorHAnsi" w:hAnsiTheme="minorHAnsi" w:cstheme="minorHAnsi"/>
          <w:noProof/>
        </w:rPr>
        <w:drawing>
          <wp:inline distT="0" distB="0" distL="0" distR="0" wp14:anchorId="5AF4A807" wp14:editId="76DEF7BF">
            <wp:extent cx="3539079" cy="2781342"/>
            <wp:effectExtent l="0" t="0" r="444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77709" cy="2811701"/>
                    </a:xfrm>
                    <a:prstGeom prst="rect">
                      <a:avLst/>
                    </a:prstGeom>
                  </pic:spPr>
                </pic:pic>
              </a:graphicData>
            </a:graphic>
          </wp:inline>
        </w:drawing>
      </w:r>
    </w:p>
    <w:p w:rsidR="00F9606A" w:rsidRPr="002873EC" w:rsidRDefault="00F9606A" w:rsidP="00F9606A">
      <w:pPr>
        <w:pStyle w:val="ListParagraph"/>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01D07CBC" wp14:editId="364DEDB9">
            <wp:extent cx="3603812" cy="2909238"/>
            <wp:effectExtent l="0" t="0" r="0" b="571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55384" cy="2950870"/>
                    </a:xfrm>
                    <a:prstGeom prst="rect">
                      <a:avLst/>
                    </a:prstGeom>
                  </pic:spPr>
                </pic:pic>
              </a:graphicData>
            </a:graphic>
          </wp:inline>
        </w:drawing>
      </w:r>
    </w:p>
    <w:p w:rsidR="00F70573" w:rsidRPr="002873EC" w:rsidRDefault="002B70A1" w:rsidP="00F70573">
      <w:pPr>
        <w:pStyle w:val="ListParagraph"/>
        <w:numPr>
          <w:ilvl w:val="0"/>
          <w:numId w:val="5"/>
        </w:numPr>
        <w:rPr>
          <w:rFonts w:asciiTheme="minorHAnsi" w:hAnsiTheme="minorHAnsi" w:cstheme="minorHAnsi"/>
          <w:sz w:val="28"/>
          <w:szCs w:val="28"/>
        </w:rPr>
      </w:pPr>
      <w:r w:rsidRPr="002873EC">
        <w:rPr>
          <w:rFonts w:asciiTheme="minorHAnsi" w:hAnsiTheme="minorHAnsi" w:cstheme="minorHAnsi"/>
          <w:sz w:val="28"/>
          <w:szCs w:val="28"/>
        </w:rPr>
        <w:t>Định vị đối tượng.</w:t>
      </w:r>
    </w:p>
    <w:p w:rsidR="00F70573" w:rsidRPr="002873EC" w:rsidRDefault="00F70573" w:rsidP="00F70573">
      <w:pPr>
        <w:pStyle w:val="ListParagraph"/>
        <w:ind w:left="927"/>
        <w:rPr>
          <w:rFonts w:asciiTheme="minorHAnsi" w:hAnsiTheme="minorHAnsi" w:cstheme="minorHAnsi"/>
          <w:sz w:val="28"/>
          <w:szCs w:val="28"/>
        </w:rPr>
      </w:pPr>
    </w:p>
    <w:p w:rsidR="008656DD" w:rsidRPr="002873EC" w:rsidRDefault="00F70573" w:rsidP="008656DD">
      <w:pPr>
        <w:pStyle w:val="ListParagraph"/>
        <w:numPr>
          <w:ilvl w:val="0"/>
          <w:numId w:val="12"/>
        </w:numPr>
        <w:rPr>
          <w:rFonts w:asciiTheme="minorHAnsi" w:hAnsiTheme="minorHAnsi" w:cstheme="minorHAnsi"/>
          <w:sz w:val="28"/>
          <w:szCs w:val="28"/>
        </w:rPr>
      </w:pPr>
      <w:r w:rsidRPr="002873EC">
        <w:rPr>
          <w:rFonts w:asciiTheme="minorHAnsi" w:hAnsiTheme="minorHAnsi" w:cstheme="minorHAnsi"/>
          <w:sz w:val="28"/>
          <w:szCs w:val="28"/>
        </w:rPr>
        <w:t>Phương pháp.</w:t>
      </w:r>
    </w:p>
    <w:p w:rsidR="00F70573" w:rsidRPr="002873EC" w:rsidRDefault="00F70573" w:rsidP="00F70573">
      <w:pPr>
        <w:pStyle w:val="ListParagraph"/>
        <w:ind w:left="1287"/>
        <w:rPr>
          <w:rFonts w:asciiTheme="minorHAnsi" w:hAnsiTheme="minorHAnsi" w:cstheme="minorHAnsi"/>
        </w:rPr>
      </w:pPr>
    </w:p>
    <w:p w:rsidR="00F70573" w:rsidRPr="002873EC" w:rsidRDefault="00F70573" w:rsidP="00F70573">
      <w:pPr>
        <w:pStyle w:val="ListParagraph"/>
        <w:ind w:left="1287"/>
        <w:rPr>
          <w:rFonts w:asciiTheme="minorHAnsi" w:hAnsiTheme="minorHAnsi" w:cstheme="minorHAnsi"/>
        </w:rPr>
      </w:pPr>
      <w:r w:rsidRPr="002873EC">
        <w:rPr>
          <w:rFonts w:asciiTheme="minorHAnsi" w:hAnsiTheme="minorHAnsi" w:cstheme="minorHAnsi"/>
          <w:noProof/>
        </w:rPr>
        <w:drawing>
          <wp:inline distT="0" distB="0" distL="0" distR="0">
            <wp:extent cx="3616411" cy="2712309"/>
            <wp:effectExtent l="0" t="0" r="3175" b="0"/>
            <wp:docPr id="7" name="Picture 7" descr="E:\HocKy\171\ThiGiacMay\XiCongCong\VS2012\DeCuongLuanVan\OnTap\ConsoleApplicatio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ocKy\171\ThiGiacMay\XiCongCong\VS2012\DeCuongLuanVan\OnTap\ConsoleApplication1\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2422" cy="2724317"/>
                    </a:xfrm>
                    <a:prstGeom prst="rect">
                      <a:avLst/>
                    </a:prstGeom>
                    <a:noFill/>
                    <a:ln>
                      <a:noFill/>
                    </a:ln>
                  </pic:spPr>
                </pic:pic>
              </a:graphicData>
            </a:graphic>
          </wp:inline>
        </w:drawing>
      </w:r>
    </w:p>
    <w:p w:rsidR="00F70573" w:rsidRPr="002873EC" w:rsidRDefault="00F70573" w:rsidP="00F70573">
      <w:pPr>
        <w:pStyle w:val="ListParagraph"/>
        <w:ind w:left="1287"/>
        <w:rPr>
          <w:rFonts w:asciiTheme="minorHAnsi" w:hAnsiTheme="minorHAnsi" w:cstheme="minorHAnsi"/>
        </w:rPr>
      </w:pPr>
    </w:p>
    <w:p w:rsidR="00F70573" w:rsidRPr="002873EC" w:rsidRDefault="00F70573" w:rsidP="00F70573">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Yêu cầu: Định vị được vị trí của puck trên bàn.</w:t>
      </w:r>
    </w:p>
    <w:p w:rsidR="00F70573" w:rsidRPr="002873EC" w:rsidRDefault="00F70573" w:rsidP="00F70573">
      <w:pPr>
        <w:pStyle w:val="ListParagraph"/>
        <w:ind w:left="1800"/>
        <w:rPr>
          <w:rFonts w:asciiTheme="minorHAnsi" w:hAnsiTheme="minorHAnsi" w:cstheme="minorHAnsi"/>
          <w:sz w:val="28"/>
          <w:szCs w:val="28"/>
        </w:rPr>
      </w:pPr>
    </w:p>
    <w:p w:rsidR="00FB2618" w:rsidRPr="002873EC" w:rsidRDefault="00F70573" w:rsidP="009323A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Nhận xét bài toán: Để có thể phát hiện và định vị puck ta phải trải qua hai bướ</w:t>
      </w:r>
      <w:r w:rsidR="00FB2618" w:rsidRPr="002873EC">
        <w:rPr>
          <w:rFonts w:asciiTheme="minorHAnsi" w:hAnsiTheme="minorHAnsi" w:cstheme="minorHAnsi"/>
          <w:sz w:val="28"/>
          <w:szCs w:val="28"/>
        </w:rPr>
        <w:t>c:</w:t>
      </w:r>
    </w:p>
    <w:p w:rsidR="00FB2618" w:rsidRPr="002873EC" w:rsidRDefault="00FB2618" w:rsidP="00FB2618">
      <w:pPr>
        <w:pStyle w:val="ListParagraph"/>
        <w:jc w:val="center"/>
        <w:rPr>
          <w:rFonts w:asciiTheme="minorHAnsi" w:hAnsiTheme="minorHAnsi" w:cstheme="minorHAnsi"/>
        </w:rPr>
      </w:pPr>
      <w:r w:rsidRPr="002873EC">
        <w:rPr>
          <w:rFonts w:asciiTheme="minorHAnsi" w:hAnsiTheme="minorHAnsi" w:cstheme="minorHAnsi"/>
        </w:rPr>
        <w:object w:dxaOrig="5821" w:dyaOrig="1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66.15pt" o:ole="">
            <v:imagedata r:id="rId45" o:title=""/>
          </v:shape>
          <o:OLEObject Type="Embed" ProgID="Visio.Drawing.15" ShapeID="_x0000_i1025" DrawAspect="Content" ObjectID="_1576647351" r:id="rId46"/>
        </w:object>
      </w:r>
    </w:p>
    <w:p w:rsidR="00F70573" w:rsidRPr="002873EC" w:rsidRDefault="00F70573" w:rsidP="009323A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lastRenderedPageBreak/>
        <w:t xml:space="preserve">Phải tách được bàn air hockey </w:t>
      </w:r>
      <w:r w:rsidR="00542EE3" w:rsidRPr="002873EC">
        <w:rPr>
          <w:rFonts w:asciiTheme="minorHAnsi" w:hAnsiTheme="minorHAnsi" w:cstheme="minorHAnsi"/>
          <w:sz w:val="28"/>
          <w:szCs w:val="28"/>
        </w:rPr>
        <w:t xml:space="preserve"> trước vì: trong quá trình xử lý ảnh, định vị vị</w:t>
      </w:r>
      <w:r w:rsidR="009323AD" w:rsidRPr="002873EC">
        <w:rPr>
          <w:rFonts w:asciiTheme="minorHAnsi" w:hAnsiTheme="minorHAnsi" w:cstheme="minorHAnsi"/>
          <w:sz w:val="28"/>
          <w:szCs w:val="28"/>
        </w:rPr>
        <w:t xml:space="preserve"> trí puck.</w:t>
      </w:r>
      <w:r w:rsidR="00542EE3" w:rsidRPr="002873EC">
        <w:rPr>
          <w:rFonts w:asciiTheme="minorHAnsi" w:hAnsiTheme="minorHAnsi" w:cstheme="minorHAnsi"/>
          <w:sz w:val="28"/>
          <w:szCs w:val="28"/>
        </w:rPr>
        <w:t xml:space="preserve"> </w:t>
      </w:r>
      <w:r w:rsidR="009323AD" w:rsidRPr="002873EC">
        <w:rPr>
          <w:rFonts w:asciiTheme="minorHAnsi" w:hAnsiTheme="minorHAnsi" w:cstheme="minorHAnsi"/>
          <w:sz w:val="28"/>
          <w:szCs w:val="28"/>
        </w:rPr>
        <w:t>Camera có thể bị rung lắc, bị lệch so với vị trí chuẩn đã cài đặt hoặc bàn Air Hockey bị nghiên.</w:t>
      </w:r>
      <w:r w:rsidR="002D0C80" w:rsidRPr="002873EC">
        <w:rPr>
          <w:rFonts w:asciiTheme="minorHAnsi" w:hAnsiTheme="minorHAnsi" w:cstheme="minorHAnsi"/>
          <w:sz w:val="28"/>
          <w:szCs w:val="28"/>
        </w:rPr>
        <w:t xml:space="preserve"> Đồng thời để xác định được vị trí tương đối của puck và robot.</w:t>
      </w:r>
    </w:p>
    <w:p w:rsidR="002D0C80" w:rsidRPr="002873EC" w:rsidRDefault="002D0C80" w:rsidP="002D0C80">
      <w:pPr>
        <w:pStyle w:val="ListParagraph"/>
        <w:rPr>
          <w:rFonts w:asciiTheme="minorHAnsi" w:hAnsiTheme="minorHAnsi" w:cstheme="minorHAnsi"/>
          <w:sz w:val="28"/>
          <w:szCs w:val="28"/>
        </w:rPr>
      </w:pPr>
    </w:p>
    <w:p w:rsidR="002D0C80" w:rsidRPr="002873EC" w:rsidRDefault="002D0C80" w:rsidP="002D0C80">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ông cụ: OpenCV và Visual Studio 2012 C++.</w:t>
      </w:r>
    </w:p>
    <w:p w:rsidR="002D0C80" w:rsidRPr="002873EC" w:rsidRDefault="002D0C80" w:rsidP="002D0C80">
      <w:pPr>
        <w:pStyle w:val="ListParagraph"/>
        <w:ind w:left="1800"/>
        <w:rPr>
          <w:rFonts w:asciiTheme="minorHAnsi" w:hAnsiTheme="minorHAnsi" w:cstheme="minorHAnsi"/>
          <w:sz w:val="28"/>
          <w:szCs w:val="28"/>
        </w:rPr>
      </w:pPr>
    </w:p>
    <w:p w:rsidR="002D0C80" w:rsidRPr="002873EC" w:rsidRDefault="002D0C80" w:rsidP="002D0C8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OpenCV là một thư viện mã nguồn mở hàng đầu cho thị giác máy tính (computer vision), xử lý ảnh và máy học, và các tính năng tăng tốc GPU trong hoạt động thời gian thực.</w:t>
      </w:r>
    </w:p>
    <w:p w:rsidR="002D0C80" w:rsidRPr="002873EC" w:rsidRDefault="002D0C80" w:rsidP="002D0C80">
      <w:pPr>
        <w:pStyle w:val="ListParagraph"/>
        <w:ind w:left="1800"/>
        <w:rPr>
          <w:rFonts w:asciiTheme="minorHAnsi" w:hAnsiTheme="minorHAnsi" w:cstheme="minorHAnsi"/>
          <w:sz w:val="28"/>
          <w:szCs w:val="28"/>
        </w:rPr>
      </w:pPr>
    </w:p>
    <w:p w:rsidR="002D0C80" w:rsidRPr="002873EC" w:rsidRDefault="002D0C80" w:rsidP="002D0C80">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OpenCV được phát hành theo giấy phép BSD, do đó nó hoàn toàn miễn phí cho cả học thuật và thương mại. Nó có các interface C++, C, Python, Java và hỗ trợ Windows, Linux, Mac OS, iOS và Android. OpenCV được thiết kế để tính toán hiệu quả và với sự tập trung nhiều vào các ứng dụng thời gian thực. Được viết bằng tối ưu hóa C/C++, thư viện có thể tận dụng lợi thế của xử lý đa lõi. Được sử dụng trên khắp thế giới, OpenCV có cộng đồng hơn 47 nghìn người dùng và số lượng download vượt quá 6 triệu lần. Phạm vi sử dụng từ nghệ thuật tương tác, cho đến lĩnh vực khai thác mỏ, bản đồ trên web hoặc công nghệ robot.</w:t>
      </w:r>
    </w:p>
    <w:p w:rsidR="009323AD" w:rsidRPr="002873EC" w:rsidRDefault="009323AD" w:rsidP="00F70573">
      <w:pPr>
        <w:pStyle w:val="ListParagraph"/>
        <w:ind w:left="1800"/>
        <w:rPr>
          <w:rFonts w:asciiTheme="minorHAnsi" w:hAnsiTheme="minorHAnsi" w:cstheme="minorHAnsi"/>
          <w:sz w:val="28"/>
          <w:szCs w:val="28"/>
        </w:rPr>
      </w:pPr>
    </w:p>
    <w:p w:rsidR="002D0C80" w:rsidRPr="002873EC" w:rsidRDefault="002D0C80" w:rsidP="00F70573">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Opencv cung cấp nhiều công cụ thuận tiện, hỗ trợ xử lý ảnh hiệu quả.</w:t>
      </w:r>
    </w:p>
    <w:p w:rsidR="002D0C80" w:rsidRPr="002873EC" w:rsidRDefault="002D0C80" w:rsidP="00F70573">
      <w:pPr>
        <w:pStyle w:val="ListParagraph"/>
        <w:ind w:left="1800"/>
        <w:rPr>
          <w:rFonts w:asciiTheme="minorHAnsi" w:hAnsiTheme="minorHAnsi" w:cstheme="minorHAnsi"/>
          <w:sz w:val="28"/>
          <w:szCs w:val="28"/>
        </w:rPr>
      </w:pPr>
    </w:p>
    <w:p w:rsidR="00F70573" w:rsidRPr="002873EC" w:rsidRDefault="00F70573" w:rsidP="008656DD">
      <w:pPr>
        <w:pStyle w:val="ListParagraph"/>
        <w:numPr>
          <w:ilvl w:val="0"/>
          <w:numId w:val="12"/>
        </w:numPr>
        <w:rPr>
          <w:rFonts w:asciiTheme="minorHAnsi" w:hAnsiTheme="minorHAnsi" w:cstheme="minorHAnsi"/>
          <w:sz w:val="28"/>
          <w:szCs w:val="28"/>
        </w:rPr>
      </w:pPr>
      <w:r w:rsidRPr="002873EC">
        <w:rPr>
          <w:rFonts w:asciiTheme="minorHAnsi" w:hAnsiTheme="minorHAnsi" w:cstheme="minorHAnsi"/>
          <w:sz w:val="28"/>
          <w:szCs w:val="28"/>
        </w:rPr>
        <w:t>Các bước thực hiện.</w:t>
      </w:r>
    </w:p>
    <w:p w:rsidR="000509AD" w:rsidRPr="002873EC" w:rsidRDefault="000509AD" w:rsidP="000509AD">
      <w:pPr>
        <w:pStyle w:val="ListParagraph"/>
        <w:ind w:left="1287"/>
        <w:rPr>
          <w:rFonts w:asciiTheme="minorHAnsi" w:hAnsiTheme="minorHAnsi" w:cstheme="minorHAnsi"/>
        </w:rPr>
      </w:pPr>
    </w:p>
    <w:p w:rsidR="002D0C80" w:rsidRPr="002873EC" w:rsidRDefault="000509AD" w:rsidP="002D0C80">
      <w:pPr>
        <w:rPr>
          <w:rFonts w:asciiTheme="minorHAnsi" w:hAnsiTheme="minorHAnsi" w:cstheme="minorHAnsi"/>
        </w:rPr>
      </w:pPr>
      <w:r w:rsidRPr="002873EC">
        <w:rPr>
          <w:rFonts w:asciiTheme="minorHAnsi" w:hAnsiTheme="minorHAnsi" w:cstheme="minorHAnsi"/>
        </w:rPr>
        <w:object w:dxaOrig="12586" w:dyaOrig="4560">
          <v:shape id="_x0000_i1026" type="#_x0000_t75" style="width:519.55pt;height:188.75pt" o:ole="">
            <v:imagedata r:id="rId47" o:title=""/>
          </v:shape>
          <o:OLEObject Type="Embed" ProgID="Visio.Drawing.15" ShapeID="_x0000_i1026" DrawAspect="Content" ObjectID="_1576647352" r:id="rId48"/>
        </w:object>
      </w:r>
    </w:p>
    <w:p w:rsidR="00227021" w:rsidRPr="002873EC" w:rsidRDefault="00227021" w:rsidP="00227021">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Đọc video.</w:t>
      </w:r>
    </w:p>
    <w:tbl>
      <w:tblPr>
        <w:tblStyle w:val="TableGrid"/>
        <w:tblW w:w="0" w:type="auto"/>
        <w:tblInd w:w="720" w:type="dxa"/>
        <w:tblLook w:val="04A0" w:firstRow="1" w:lastRow="0" w:firstColumn="1" w:lastColumn="0" w:noHBand="0" w:noVBand="1"/>
      </w:tblPr>
      <w:tblGrid>
        <w:gridCol w:w="8297"/>
      </w:tblGrid>
      <w:tr w:rsidR="00227021" w:rsidRPr="002873EC" w:rsidTr="00227021">
        <w:tc>
          <w:tcPr>
            <w:tcW w:w="9017" w:type="dxa"/>
          </w:tcPr>
          <w:p w:rsidR="00227021" w:rsidRPr="002873EC" w:rsidRDefault="00227021" w:rsidP="00227021">
            <w:pPr>
              <w:tabs>
                <w:tab w:val="left" w:pos="2456"/>
              </w:tabs>
              <w:rPr>
                <w:rFonts w:asciiTheme="minorHAnsi" w:hAnsiTheme="minorHAnsi" w:cstheme="minorHAnsi"/>
                <w:color w:val="24292E"/>
                <w:szCs w:val="24"/>
                <w:shd w:val="clear" w:color="auto" w:fill="FFFFFF"/>
              </w:rPr>
            </w:pPr>
            <w:r w:rsidRPr="002873EC">
              <w:rPr>
                <w:rFonts w:asciiTheme="minorHAnsi" w:hAnsiTheme="minorHAnsi" w:cstheme="minorHAnsi"/>
                <w:color w:val="24292E"/>
                <w:szCs w:val="24"/>
                <w:shd w:val="clear" w:color="auto" w:fill="FFFFFF"/>
              </w:rPr>
              <w:t>cv::VideoCapture cap;</w:t>
            </w:r>
            <w:r w:rsidRPr="002873EC">
              <w:rPr>
                <w:rFonts w:asciiTheme="minorHAnsi" w:hAnsiTheme="minorHAnsi" w:cstheme="minorHAnsi"/>
                <w:color w:val="24292E"/>
                <w:szCs w:val="24"/>
                <w:shd w:val="clear" w:color="auto" w:fill="FFFFFF"/>
              </w:rPr>
              <w:tab/>
            </w:r>
          </w:p>
        </w:tc>
      </w:tr>
    </w:tbl>
    <w:p w:rsidR="00227021" w:rsidRPr="002873EC" w:rsidRDefault="00227021" w:rsidP="00227021">
      <w:pPr>
        <w:pStyle w:val="ListParagraph"/>
        <w:rPr>
          <w:rFonts w:asciiTheme="minorHAnsi" w:hAnsiTheme="minorHAnsi" w:cstheme="minorHAnsi"/>
        </w:rPr>
      </w:pPr>
    </w:p>
    <w:p w:rsidR="00227021" w:rsidRPr="002873EC" w:rsidRDefault="00227021" w:rsidP="00227021">
      <w:pPr>
        <w:pStyle w:val="ListParagraph"/>
        <w:jc w:val="center"/>
        <w:rPr>
          <w:rFonts w:asciiTheme="minorHAnsi" w:hAnsiTheme="minorHAnsi" w:cstheme="minorHAnsi"/>
        </w:rPr>
      </w:pPr>
      <w:r w:rsidRPr="002873EC">
        <w:rPr>
          <w:rFonts w:asciiTheme="minorHAnsi" w:hAnsiTheme="minorHAnsi" w:cstheme="minorHAnsi"/>
          <w:noProof/>
        </w:rPr>
        <w:drawing>
          <wp:inline distT="0" distB="0" distL="0" distR="0" wp14:anchorId="6D0C974A" wp14:editId="3803DD5E">
            <wp:extent cx="3765176" cy="3003966"/>
            <wp:effectExtent l="0" t="0" r="6985"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73502" cy="3010609"/>
                    </a:xfrm>
                    <a:prstGeom prst="rect">
                      <a:avLst/>
                    </a:prstGeom>
                  </pic:spPr>
                </pic:pic>
              </a:graphicData>
            </a:graphic>
          </wp:inline>
        </w:drawing>
      </w:r>
    </w:p>
    <w:p w:rsidR="00562812" w:rsidRPr="002873EC" w:rsidRDefault="00562812" w:rsidP="00227021">
      <w:pPr>
        <w:pStyle w:val="ListParagraph"/>
        <w:jc w:val="center"/>
        <w:rPr>
          <w:rFonts w:asciiTheme="minorHAnsi" w:hAnsiTheme="minorHAnsi" w:cstheme="minorHAnsi"/>
        </w:rPr>
      </w:pPr>
    </w:p>
    <w:p w:rsidR="00562812" w:rsidRPr="002873EC" w:rsidRDefault="00562812" w:rsidP="00227021">
      <w:pPr>
        <w:pStyle w:val="ListParagraph"/>
        <w:jc w:val="center"/>
        <w:rPr>
          <w:rFonts w:asciiTheme="minorHAnsi" w:hAnsiTheme="minorHAnsi" w:cstheme="minorHAnsi"/>
        </w:rPr>
      </w:pPr>
    </w:p>
    <w:p w:rsidR="00562812" w:rsidRPr="002873EC" w:rsidRDefault="00562812" w:rsidP="00227021">
      <w:pPr>
        <w:pStyle w:val="ListParagraph"/>
        <w:jc w:val="center"/>
        <w:rPr>
          <w:rFonts w:asciiTheme="minorHAnsi" w:hAnsiTheme="minorHAnsi" w:cstheme="minorHAnsi"/>
        </w:rPr>
      </w:pPr>
    </w:p>
    <w:p w:rsidR="00227021" w:rsidRPr="002873EC" w:rsidRDefault="00227021" w:rsidP="00227021">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Xám hóa.</w:t>
      </w:r>
    </w:p>
    <w:tbl>
      <w:tblPr>
        <w:tblStyle w:val="TableGrid"/>
        <w:tblW w:w="0" w:type="auto"/>
        <w:tblInd w:w="720" w:type="dxa"/>
        <w:tblLook w:val="04A0" w:firstRow="1" w:lastRow="0" w:firstColumn="1" w:lastColumn="0" w:noHBand="0" w:noVBand="1"/>
      </w:tblPr>
      <w:tblGrid>
        <w:gridCol w:w="8297"/>
      </w:tblGrid>
      <w:tr w:rsidR="00227021" w:rsidRPr="002873EC" w:rsidTr="00227021">
        <w:tc>
          <w:tcPr>
            <w:tcW w:w="9017" w:type="dxa"/>
          </w:tcPr>
          <w:p w:rsidR="00227021" w:rsidRPr="002873EC" w:rsidRDefault="00227021" w:rsidP="00227021">
            <w:pPr>
              <w:pStyle w:val="ListParagraph"/>
              <w:ind w:left="0"/>
              <w:rPr>
                <w:rFonts w:asciiTheme="minorHAnsi" w:hAnsiTheme="minorHAnsi" w:cstheme="minorHAnsi"/>
              </w:rPr>
            </w:pPr>
            <w:r w:rsidRPr="002873EC">
              <w:rPr>
                <w:rFonts w:asciiTheme="minorHAnsi" w:hAnsiTheme="minorHAnsi" w:cstheme="minorHAnsi"/>
              </w:rPr>
              <w:t>cvtColor(CopyOriginalImg,GrayImg,CV_RGB2GRAY);</w:t>
            </w:r>
          </w:p>
        </w:tc>
      </w:tr>
    </w:tbl>
    <w:p w:rsidR="00227021" w:rsidRPr="002873EC" w:rsidRDefault="00227021" w:rsidP="00227021">
      <w:pPr>
        <w:pStyle w:val="ListParagraph"/>
        <w:rPr>
          <w:rFonts w:asciiTheme="minorHAnsi" w:hAnsiTheme="minorHAnsi" w:cstheme="minorHAnsi"/>
        </w:rPr>
      </w:pPr>
    </w:p>
    <w:p w:rsidR="00F3280F" w:rsidRPr="002873EC" w:rsidRDefault="00F3280F" w:rsidP="00F3280F">
      <w:pPr>
        <w:pStyle w:val="ListParagraph"/>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4453182D" wp14:editId="3212C616">
            <wp:extent cx="3958814" cy="3138721"/>
            <wp:effectExtent l="0" t="0" r="381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67202" cy="3145371"/>
                    </a:xfrm>
                    <a:prstGeom prst="rect">
                      <a:avLst/>
                    </a:prstGeom>
                  </pic:spPr>
                </pic:pic>
              </a:graphicData>
            </a:graphic>
          </wp:inline>
        </w:drawing>
      </w:r>
    </w:p>
    <w:p w:rsidR="00F3280F" w:rsidRPr="002873EC" w:rsidRDefault="00F3280F" w:rsidP="00F3280F">
      <w:pPr>
        <w:pStyle w:val="ListParagraph"/>
        <w:jc w:val="center"/>
        <w:rPr>
          <w:rFonts w:asciiTheme="minorHAnsi" w:hAnsiTheme="minorHAnsi" w:cstheme="minorHAnsi"/>
        </w:rPr>
      </w:pPr>
    </w:p>
    <w:p w:rsidR="00F3280F" w:rsidRPr="002873EC" w:rsidRDefault="00F3280F" w:rsidP="00F3280F">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Cân bằng histogram.</w:t>
      </w:r>
    </w:p>
    <w:tbl>
      <w:tblPr>
        <w:tblStyle w:val="TableGrid"/>
        <w:tblW w:w="0" w:type="auto"/>
        <w:tblInd w:w="720" w:type="dxa"/>
        <w:tblLook w:val="04A0" w:firstRow="1" w:lastRow="0" w:firstColumn="1" w:lastColumn="0" w:noHBand="0" w:noVBand="1"/>
      </w:tblPr>
      <w:tblGrid>
        <w:gridCol w:w="8297"/>
      </w:tblGrid>
      <w:tr w:rsidR="00F3280F" w:rsidRPr="002873EC" w:rsidTr="00F3280F">
        <w:tc>
          <w:tcPr>
            <w:tcW w:w="9017" w:type="dxa"/>
          </w:tcPr>
          <w:p w:rsidR="00F3280F" w:rsidRPr="002873EC" w:rsidRDefault="00F3280F" w:rsidP="00F3280F">
            <w:pPr>
              <w:pStyle w:val="ListParagraph"/>
              <w:ind w:left="0"/>
              <w:rPr>
                <w:rFonts w:asciiTheme="minorHAnsi" w:hAnsiTheme="minorHAnsi" w:cstheme="minorHAnsi"/>
              </w:rPr>
            </w:pPr>
            <w:r w:rsidRPr="002873EC">
              <w:rPr>
                <w:rFonts w:asciiTheme="minorHAnsi" w:hAnsiTheme="minorHAnsi" w:cstheme="minorHAnsi"/>
              </w:rPr>
              <w:t>equalizeHist(GrayImg,GrayImg);</w:t>
            </w:r>
          </w:p>
        </w:tc>
      </w:tr>
    </w:tbl>
    <w:p w:rsidR="00F3280F" w:rsidRPr="002873EC" w:rsidRDefault="00F3280F" w:rsidP="00F3280F">
      <w:pPr>
        <w:pStyle w:val="ListParagraph"/>
        <w:rPr>
          <w:rFonts w:asciiTheme="minorHAnsi" w:hAnsiTheme="minorHAnsi" w:cstheme="minorHAnsi"/>
        </w:rPr>
      </w:pPr>
    </w:p>
    <w:p w:rsidR="00F3280F" w:rsidRPr="002873EC" w:rsidRDefault="00F3280F" w:rsidP="00F3280F">
      <w:pPr>
        <w:pStyle w:val="ListParagraph"/>
        <w:jc w:val="center"/>
        <w:rPr>
          <w:rFonts w:asciiTheme="minorHAnsi" w:hAnsiTheme="minorHAnsi" w:cstheme="minorHAnsi"/>
        </w:rPr>
      </w:pPr>
      <w:r w:rsidRPr="002873EC">
        <w:rPr>
          <w:rFonts w:asciiTheme="minorHAnsi" w:hAnsiTheme="minorHAnsi" w:cstheme="minorHAnsi"/>
          <w:noProof/>
        </w:rPr>
        <w:drawing>
          <wp:inline distT="0" distB="0" distL="0" distR="0" wp14:anchorId="625E7CEC" wp14:editId="630DE243">
            <wp:extent cx="3993203" cy="3173506"/>
            <wp:effectExtent l="0" t="0" r="7620" b="82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13031" cy="3189264"/>
                    </a:xfrm>
                    <a:prstGeom prst="rect">
                      <a:avLst/>
                    </a:prstGeom>
                  </pic:spPr>
                </pic:pic>
              </a:graphicData>
            </a:graphic>
          </wp:inline>
        </w:drawing>
      </w:r>
    </w:p>
    <w:p w:rsidR="00F3280F" w:rsidRPr="002873EC" w:rsidRDefault="00F3280F" w:rsidP="00F3280F">
      <w:pPr>
        <w:pStyle w:val="ListParagraph"/>
        <w:jc w:val="center"/>
        <w:rPr>
          <w:rFonts w:asciiTheme="minorHAnsi" w:hAnsiTheme="minorHAnsi" w:cstheme="minorHAnsi"/>
        </w:rPr>
      </w:pPr>
    </w:p>
    <w:p w:rsidR="00F3280F" w:rsidRPr="002873EC" w:rsidRDefault="00F3280F" w:rsidP="00F3280F">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Nhị phân hóa ngưỡng động</w:t>
      </w:r>
    </w:p>
    <w:p w:rsidR="00F3280F" w:rsidRPr="002873EC" w:rsidRDefault="00F3280F" w:rsidP="00F3280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Nhị phân háo thoe ngưỡng động nhị phân bức ảnh với ngưỡng nhị phân thân thay đổi, ngưỡng này phụ thuộc vào kích thước cửa sổ nhị phân.</w:t>
      </w:r>
    </w:p>
    <w:p w:rsidR="00F3280F" w:rsidRPr="002873EC" w:rsidRDefault="00F3280F" w:rsidP="00F3280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Nhị phân theo ngưỡng động giúp bảo lưu các đối tượng trong ảnh tốt hơn khi cường độ ánh sáng trên ảnh không đồng đều.</w:t>
      </w:r>
    </w:p>
    <w:tbl>
      <w:tblPr>
        <w:tblStyle w:val="TableGrid"/>
        <w:tblW w:w="0" w:type="auto"/>
        <w:tblInd w:w="567" w:type="dxa"/>
        <w:tblLook w:val="04A0" w:firstRow="1" w:lastRow="0" w:firstColumn="1" w:lastColumn="0" w:noHBand="0" w:noVBand="1"/>
      </w:tblPr>
      <w:tblGrid>
        <w:gridCol w:w="8450"/>
      </w:tblGrid>
      <w:tr w:rsidR="00F3280F" w:rsidRPr="002873EC" w:rsidTr="00F3280F">
        <w:tc>
          <w:tcPr>
            <w:tcW w:w="9017" w:type="dxa"/>
          </w:tcPr>
          <w:p w:rsidR="00F3280F" w:rsidRPr="002873EC" w:rsidRDefault="00F3280F" w:rsidP="00F3280F">
            <w:pPr>
              <w:rPr>
                <w:rFonts w:asciiTheme="minorHAnsi" w:hAnsiTheme="minorHAnsi" w:cstheme="minorHAnsi"/>
              </w:rPr>
            </w:pPr>
            <w:r w:rsidRPr="002873EC">
              <w:rPr>
                <w:rFonts w:asciiTheme="minorHAnsi" w:hAnsiTheme="minorHAnsi" w:cstheme="minorHAnsi"/>
              </w:rPr>
              <w:lastRenderedPageBreak/>
              <w:t>adaptiveThreshold(GrayImg,</w:t>
            </w:r>
          </w:p>
          <w:p w:rsidR="00F3280F" w:rsidRPr="002873EC" w:rsidRDefault="00F3280F" w:rsidP="00F3280F">
            <w:pPr>
              <w:rPr>
                <w:rFonts w:asciiTheme="minorHAnsi" w:hAnsiTheme="minorHAnsi" w:cstheme="minorHAnsi"/>
              </w:rPr>
            </w:pPr>
            <w:r w:rsidRPr="002873EC">
              <w:rPr>
                <w:rFonts w:asciiTheme="minorHAnsi" w:hAnsiTheme="minorHAnsi" w:cstheme="minorHAnsi"/>
              </w:rPr>
              <w:t xml:space="preserve">                                   ThersholdImg,</w:t>
            </w:r>
          </w:p>
          <w:p w:rsidR="00F3280F" w:rsidRPr="002873EC" w:rsidRDefault="00F3280F" w:rsidP="00F3280F">
            <w:pPr>
              <w:rPr>
                <w:rFonts w:asciiTheme="minorHAnsi" w:hAnsiTheme="minorHAnsi" w:cstheme="minorHAnsi"/>
              </w:rPr>
            </w:pPr>
            <w:r w:rsidRPr="002873EC">
              <w:rPr>
                <w:rFonts w:asciiTheme="minorHAnsi" w:hAnsiTheme="minorHAnsi" w:cstheme="minorHAnsi"/>
              </w:rPr>
              <w:t xml:space="preserve">                                    255,</w:t>
            </w:r>
          </w:p>
          <w:p w:rsidR="00F3280F" w:rsidRPr="002873EC" w:rsidRDefault="00F3280F" w:rsidP="00F3280F">
            <w:pPr>
              <w:rPr>
                <w:rFonts w:asciiTheme="minorHAnsi" w:hAnsiTheme="minorHAnsi" w:cstheme="minorHAnsi"/>
              </w:rPr>
            </w:pPr>
            <w:r w:rsidRPr="002873EC">
              <w:rPr>
                <w:rFonts w:asciiTheme="minorHAnsi" w:hAnsiTheme="minorHAnsi" w:cstheme="minorHAnsi"/>
              </w:rPr>
              <w:t xml:space="preserve">                                    CV_ADAPTIVE_THRESH_GAUSSIAN_C,</w:t>
            </w:r>
          </w:p>
          <w:p w:rsidR="00F3280F" w:rsidRPr="002873EC" w:rsidRDefault="00F3280F" w:rsidP="00F3280F">
            <w:pPr>
              <w:rPr>
                <w:rFonts w:asciiTheme="minorHAnsi" w:hAnsiTheme="minorHAnsi" w:cstheme="minorHAnsi"/>
              </w:rPr>
            </w:pPr>
            <w:r w:rsidRPr="002873EC">
              <w:rPr>
                <w:rFonts w:asciiTheme="minorHAnsi" w:hAnsiTheme="minorHAnsi" w:cstheme="minorHAnsi"/>
              </w:rPr>
              <w:t xml:space="preserve">                                    CV_THRESH_BINARY_INV,31,11);              </w:t>
            </w:r>
          </w:p>
        </w:tc>
      </w:tr>
    </w:tbl>
    <w:p w:rsidR="00F3280F" w:rsidRPr="002873EC" w:rsidRDefault="00F3280F" w:rsidP="00F3280F">
      <w:pPr>
        <w:ind w:left="567"/>
        <w:rPr>
          <w:rFonts w:asciiTheme="minorHAnsi" w:hAnsiTheme="minorHAnsi" w:cstheme="minorHAnsi"/>
        </w:rPr>
      </w:pPr>
    </w:p>
    <w:p w:rsidR="003B00C5" w:rsidRPr="002873EC" w:rsidRDefault="003B00C5" w:rsidP="003B00C5">
      <w:pPr>
        <w:ind w:left="567"/>
        <w:jc w:val="center"/>
        <w:rPr>
          <w:rFonts w:asciiTheme="minorHAnsi" w:hAnsiTheme="minorHAnsi" w:cstheme="minorHAnsi"/>
        </w:rPr>
      </w:pPr>
      <w:r w:rsidRPr="002873EC">
        <w:rPr>
          <w:rFonts w:asciiTheme="minorHAnsi" w:hAnsiTheme="minorHAnsi" w:cstheme="minorHAnsi"/>
          <w:noProof/>
        </w:rPr>
        <w:drawing>
          <wp:inline distT="0" distB="0" distL="0" distR="0" wp14:anchorId="60A813D8" wp14:editId="4537D0F4">
            <wp:extent cx="4023360" cy="3194798"/>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42394" cy="3209913"/>
                    </a:xfrm>
                    <a:prstGeom prst="rect">
                      <a:avLst/>
                    </a:prstGeom>
                  </pic:spPr>
                </pic:pic>
              </a:graphicData>
            </a:graphic>
          </wp:inline>
        </w:drawing>
      </w:r>
    </w:p>
    <w:p w:rsidR="00F3280F" w:rsidRPr="002873EC" w:rsidRDefault="00F3280F" w:rsidP="00F3280F">
      <w:pPr>
        <w:pStyle w:val="ListParagraph"/>
        <w:rPr>
          <w:rFonts w:asciiTheme="minorHAnsi" w:hAnsiTheme="minorHAnsi" w:cstheme="minorHAnsi"/>
        </w:rPr>
      </w:pPr>
    </w:p>
    <w:p w:rsidR="003B00C5" w:rsidRPr="002873EC" w:rsidRDefault="003B00C5" w:rsidP="003B00C5">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Biến đổi hình thái học.</w:t>
      </w:r>
    </w:p>
    <w:p w:rsidR="00527D30" w:rsidRPr="002873EC" w:rsidRDefault="00527D30" w:rsidP="00527D30">
      <w:pPr>
        <w:pStyle w:val="ListParagraph"/>
        <w:rPr>
          <w:rFonts w:asciiTheme="minorHAnsi" w:hAnsiTheme="minorHAnsi" w:cstheme="minorHAnsi"/>
          <w:sz w:val="28"/>
          <w:szCs w:val="28"/>
        </w:rPr>
      </w:pPr>
    </w:p>
    <w:p w:rsidR="003B00C5" w:rsidRPr="002873EC" w:rsidRDefault="003B00C5" w:rsidP="003B00C5">
      <w:pPr>
        <w:pStyle w:val="ListParagraph"/>
        <w:rPr>
          <w:rFonts w:asciiTheme="minorHAnsi" w:hAnsiTheme="minorHAnsi" w:cstheme="minorHAnsi"/>
          <w:sz w:val="28"/>
          <w:szCs w:val="28"/>
        </w:rPr>
      </w:pPr>
      <w:r w:rsidRPr="002873EC">
        <w:rPr>
          <w:rFonts w:asciiTheme="minorHAnsi" w:hAnsiTheme="minorHAnsi" w:cstheme="minorHAnsi"/>
          <w:sz w:val="28"/>
          <w:szCs w:val="28"/>
        </w:rPr>
        <w:t>Biến đổi hình thái của ảnh thông qua hai phép erode (co) và dilate (dãn).</w:t>
      </w:r>
    </w:p>
    <w:p w:rsidR="00527D30" w:rsidRPr="002873EC" w:rsidRDefault="00527D30"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t>Đối tượng trong ảnh ( vùng trắng)  sẽ được co dãn, sự co dãn phụ thuộc vào kích thước cửa sổ người dùng chỉ định.</w:t>
      </w:r>
    </w:p>
    <w:p w:rsidR="00527D30" w:rsidRPr="002873EC" w:rsidRDefault="00527D30" w:rsidP="00527D30">
      <w:pPr>
        <w:pStyle w:val="ListParagraph"/>
        <w:rPr>
          <w:rFonts w:asciiTheme="minorHAnsi" w:hAnsiTheme="minorHAnsi" w:cstheme="minorHAnsi"/>
          <w:sz w:val="28"/>
          <w:szCs w:val="28"/>
        </w:rPr>
      </w:pPr>
    </w:p>
    <w:p w:rsidR="00527D30" w:rsidRPr="002873EC" w:rsidRDefault="00527D30"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Erode: </w:t>
      </w:r>
    </w:p>
    <w:p w:rsidR="00527D30" w:rsidRPr="002873EC" w:rsidRDefault="00527D30" w:rsidP="00527D30">
      <w:pPr>
        <w:pStyle w:val="ListParagraph"/>
        <w:jc w:val="center"/>
        <w:rPr>
          <w:rFonts w:asciiTheme="minorHAnsi" w:hAnsiTheme="minorHAnsi" w:cstheme="minorHAnsi"/>
        </w:rPr>
      </w:pPr>
      <w:r w:rsidRPr="002873EC">
        <w:rPr>
          <w:rFonts w:asciiTheme="minorHAnsi" w:hAnsiTheme="minorHAnsi" w:cstheme="minorHAnsi"/>
          <w:noProof/>
        </w:rPr>
        <w:drawing>
          <wp:inline distT="0" distB="0" distL="0" distR="0" wp14:anchorId="62543D78" wp14:editId="749F7184">
            <wp:extent cx="2895600" cy="16192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95600" cy="1619250"/>
                    </a:xfrm>
                    <a:prstGeom prst="rect">
                      <a:avLst/>
                    </a:prstGeom>
                  </pic:spPr>
                </pic:pic>
              </a:graphicData>
            </a:graphic>
          </wp:inline>
        </w:drawing>
      </w:r>
    </w:p>
    <w:p w:rsidR="00527D30" w:rsidRPr="002873EC" w:rsidRDefault="00527D30" w:rsidP="00527D30">
      <w:pPr>
        <w:pStyle w:val="ListParagraph"/>
        <w:jc w:val="center"/>
        <w:rPr>
          <w:rFonts w:asciiTheme="minorHAnsi" w:hAnsiTheme="minorHAnsi" w:cstheme="minorHAnsi"/>
        </w:rPr>
      </w:pPr>
    </w:p>
    <w:p w:rsidR="00527D30" w:rsidRPr="002873EC" w:rsidRDefault="00527D30" w:rsidP="00527D30">
      <w:pPr>
        <w:pStyle w:val="ListParagraph"/>
        <w:jc w:val="center"/>
        <w:rPr>
          <w:rFonts w:asciiTheme="minorHAnsi" w:hAnsiTheme="minorHAnsi" w:cstheme="minorHAnsi"/>
        </w:rPr>
      </w:pPr>
    </w:p>
    <w:p w:rsidR="00527D30" w:rsidRPr="002873EC" w:rsidRDefault="00527D30" w:rsidP="00527D30">
      <w:pPr>
        <w:pStyle w:val="ListParagraph"/>
        <w:jc w:val="center"/>
        <w:rPr>
          <w:rFonts w:asciiTheme="minorHAnsi" w:hAnsiTheme="minorHAnsi" w:cstheme="minorHAnsi"/>
        </w:rPr>
      </w:pPr>
    </w:p>
    <w:p w:rsidR="00527D30" w:rsidRPr="002873EC" w:rsidRDefault="00527D30"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t>Dilate:</w:t>
      </w:r>
    </w:p>
    <w:p w:rsidR="00527D30" w:rsidRPr="002873EC" w:rsidRDefault="00527D30" w:rsidP="00527D30">
      <w:pPr>
        <w:ind w:firstLine="567"/>
        <w:jc w:val="center"/>
        <w:rPr>
          <w:rFonts w:asciiTheme="minorHAnsi" w:hAnsiTheme="minorHAnsi" w:cstheme="minorHAnsi"/>
        </w:rPr>
      </w:pPr>
      <w:r w:rsidRPr="002873EC">
        <w:rPr>
          <w:rFonts w:asciiTheme="minorHAnsi" w:hAnsiTheme="minorHAnsi" w:cstheme="minorHAnsi"/>
          <w:noProof/>
        </w:rPr>
        <w:lastRenderedPageBreak/>
        <w:drawing>
          <wp:inline distT="0" distB="0" distL="0" distR="0" wp14:anchorId="7E8157B3" wp14:editId="571470C3">
            <wp:extent cx="2828925" cy="15906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28925" cy="1590675"/>
                    </a:xfrm>
                    <a:prstGeom prst="rect">
                      <a:avLst/>
                    </a:prstGeom>
                  </pic:spPr>
                </pic:pic>
              </a:graphicData>
            </a:graphic>
          </wp:inline>
        </w:drawing>
      </w:r>
    </w:p>
    <w:tbl>
      <w:tblPr>
        <w:tblStyle w:val="TableGrid"/>
        <w:tblW w:w="0" w:type="auto"/>
        <w:tblInd w:w="720" w:type="dxa"/>
        <w:tblLook w:val="04A0" w:firstRow="1" w:lastRow="0" w:firstColumn="1" w:lastColumn="0" w:noHBand="0" w:noVBand="1"/>
      </w:tblPr>
      <w:tblGrid>
        <w:gridCol w:w="8297"/>
      </w:tblGrid>
      <w:tr w:rsidR="00527D30" w:rsidRPr="002873EC" w:rsidTr="00527D30">
        <w:tc>
          <w:tcPr>
            <w:tcW w:w="9017" w:type="dxa"/>
          </w:tcPr>
          <w:p w:rsidR="00527D30" w:rsidRPr="002873EC" w:rsidRDefault="00527D30" w:rsidP="00527D30">
            <w:pPr>
              <w:rPr>
                <w:rFonts w:asciiTheme="minorHAnsi" w:hAnsiTheme="minorHAnsi" w:cstheme="minorHAnsi"/>
              </w:rPr>
            </w:pPr>
            <w:r w:rsidRPr="002873EC">
              <w:rPr>
                <w:rFonts w:asciiTheme="minorHAnsi" w:hAnsiTheme="minorHAnsi" w:cstheme="minorHAnsi"/>
              </w:rPr>
              <w:t>erode(ThersholdImg,ThersholdImg,</w:t>
            </w:r>
          </w:p>
          <w:p w:rsidR="00527D30" w:rsidRPr="002873EC" w:rsidRDefault="00527D30" w:rsidP="00527D30">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getStructuringElement(CV_SHAPE_RECT, Size(5,5)));</w:t>
            </w:r>
          </w:p>
          <w:p w:rsidR="00527D30" w:rsidRPr="002873EC" w:rsidRDefault="00527D30" w:rsidP="00527D30">
            <w:pPr>
              <w:rPr>
                <w:rFonts w:asciiTheme="minorHAnsi" w:hAnsiTheme="minorHAnsi" w:cstheme="minorHAnsi"/>
              </w:rPr>
            </w:pPr>
            <w:r w:rsidRPr="002873EC">
              <w:rPr>
                <w:rFonts w:asciiTheme="minorHAnsi" w:hAnsiTheme="minorHAnsi" w:cstheme="minorHAnsi"/>
              </w:rPr>
              <w:t>dilate(ThersholdImg,ThersholdImg,</w:t>
            </w:r>
          </w:p>
          <w:p w:rsidR="00527D30" w:rsidRPr="002873EC" w:rsidRDefault="00527D30" w:rsidP="00527D30">
            <w:pPr>
              <w:pStyle w:val="ListParagraph"/>
              <w:ind w:left="0"/>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getStructuringElement(CV_SHAPE_RECT, Size(5,5)));</w:t>
            </w:r>
          </w:p>
        </w:tc>
      </w:tr>
    </w:tbl>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t>Mục đích của phép co:  loại bỏ các nhiễu không mong muốn.</w:t>
      </w:r>
    </w:p>
    <w:p w:rsidR="00527D30" w:rsidRPr="002873EC" w:rsidRDefault="00527D30"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Ảnh sau khi co: </w:t>
      </w:r>
    </w:p>
    <w:p w:rsidR="00527D30" w:rsidRPr="002873EC" w:rsidRDefault="00527D30" w:rsidP="00527D30">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3229F57D" wp14:editId="2D73EA6B">
            <wp:extent cx="4593515" cy="3663311"/>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35931" cy="3697138"/>
                    </a:xfrm>
                    <a:prstGeom prst="rect">
                      <a:avLst/>
                    </a:prstGeom>
                  </pic:spPr>
                </pic:pic>
              </a:graphicData>
            </a:graphic>
          </wp:inline>
        </w:drawing>
      </w: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527D30" w:rsidRPr="002873EC" w:rsidRDefault="00527D30" w:rsidP="00527D30">
      <w:pPr>
        <w:pStyle w:val="ListParagraph"/>
        <w:rPr>
          <w:rFonts w:asciiTheme="minorHAnsi" w:hAnsiTheme="minorHAnsi" w:cstheme="minorHAnsi"/>
        </w:rPr>
      </w:pPr>
    </w:p>
    <w:p w:rsidR="00D30D26" w:rsidRPr="002873EC" w:rsidRDefault="00D30D26" w:rsidP="00527D30">
      <w:pPr>
        <w:pStyle w:val="ListParagraph"/>
        <w:rPr>
          <w:rFonts w:asciiTheme="minorHAnsi" w:hAnsiTheme="minorHAnsi" w:cstheme="minorHAnsi"/>
          <w:sz w:val="28"/>
          <w:szCs w:val="28"/>
        </w:rPr>
      </w:pPr>
      <w:r w:rsidRPr="002873EC">
        <w:rPr>
          <w:rFonts w:asciiTheme="minorHAnsi" w:hAnsiTheme="minorHAnsi" w:cstheme="minorHAnsi"/>
          <w:sz w:val="28"/>
          <w:szCs w:val="28"/>
        </w:rPr>
        <w:lastRenderedPageBreak/>
        <w:t>Mục đích của dãn ảnh: phục hồi những nết đặc trung của ảnh sau khi co. Bão toàn cạnh cho đối tượng.</w:t>
      </w:r>
    </w:p>
    <w:p w:rsidR="00527D30" w:rsidRPr="002873EC" w:rsidRDefault="00527D30" w:rsidP="00527D30">
      <w:pPr>
        <w:pStyle w:val="ListParagraph"/>
        <w:rPr>
          <w:rFonts w:asciiTheme="minorHAnsi" w:hAnsiTheme="minorHAnsi" w:cstheme="minorHAnsi"/>
        </w:rPr>
      </w:pPr>
      <w:r w:rsidRPr="002873EC">
        <w:rPr>
          <w:rFonts w:asciiTheme="minorHAnsi" w:hAnsiTheme="minorHAnsi" w:cstheme="minorHAnsi"/>
        </w:rPr>
        <w:t>Ảnh sau khi dãn:</w:t>
      </w:r>
    </w:p>
    <w:p w:rsidR="00527D30" w:rsidRPr="002873EC" w:rsidRDefault="00527D30" w:rsidP="00527D30">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20991FAE" wp14:editId="5FB6A591">
            <wp:extent cx="3547068" cy="2826417"/>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67086" cy="2842368"/>
                    </a:xfrm>
                    <a:prstGeom prst="rect">
                      <a:avLst/>
                    </a:prstGeom>
                  </pic:spPr>
                </pic:pic>
              </a:graphicData>
            </a:graphic>
          </wp:inline>
        </w:drawing>
      </w:r>
    </w:p>
    <w:p w:rsidR="00D30D26" w:rsidRPr="002873EC" w:rsidRDefault="00D30D26" w:rsidP="00527D30">
      <w:pPr>
        <w:pStyle w:val="ListParagraph"/>
        <w:rPr>
          <w:rFonts w:asciiTheme="minorHAnsi" w:hAnsiTheme="minorHAnsi" w:cstheme="minorHAnsi"/>
        </w:rPr>
      </w:pPr>
    </w:p>
    <w:p w:rsidR="00D30D26" w:rsidRPr="002873EC" w:rsidRDefault="00D30D26" w:rsidP="00D30D26">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Tìm đường thẳng trong ảnh nhị phân.</w:t>
      </w:r>
    </w:p>
    <w:tbl>
      <w:tblPr>
        <w:tblStyle w:val="TableGrid"/>
        <w:tblW w:w="0" w:type="auto"/>
        <w:tblInd w:w="720" w:type="dxa"/>
        <w:tblLook w:val="04A0" w:firstRow="1" w:lastRow="0" w:firstColumn="1" w:lastColumn="0" w:noHBand="0" w:noVBand="1"/>
      </w:tblPr>
      <w:tblGrid>
        <w:gridCol w:w="8297"/>
      </w:tblGrid>
      <w:tr w:rsidR="00D30D26" w:rsidRPr="002873EC" w:rsidTr="00D30D26">
        <w:tc>
          <w:tcPr>
            <w:tcW w:w="9017" w:type="dxa"/>
          </w:tcPr>
          <w:p w:rsidR="00D30D26" w:rsidRPr="002873EC" w:rsidRDefault="00D30D26" w:rsidP="00D30D26">
            <w:pPr>
              <w:pStyle w:val="ListParagraph"/>
              <w:rPr>
                <w:rFonts w:asciiTheme="minorHAnsi" w:hAnsiTheme="minorHAnsi" w:cstheme="minorHAnsi"/>
              </w:rPr>
            </w:pPr>
            <w:r w:rsidRPr="002873EC">
              <w:rPr>
                <w:rFonts w:asciiTheme="minorHAnsi" w:hAnsiTheme="minorHAnsi" w:cstheme="minorHAnsi"/>
              </w:rPr>
              <w:t>vector&lt;Vec2f&gt; lines;</w:t>
            </w:r>
          </w:p>
          <w:p w:rsidR="00D30D26" w:rsidRPr="002873EC" w:rsidRDefault="00D30D26" w:rsidP="00D30D26">
            <w:pPr>
              <w:pStyle w:val="ListParagraph"/>
              <w:ind w:left="0"/>
              <w:rPr>
                <w:rFonts w:asciiTheme="minorHAnsi" w:hAnsiTheme="minorHAnsi" w:cstheme="minorHAnsi"/>
              </w:rPr>
            </w:pPr>
            <w:r w:rsidRPr="002873EC">
              <w:rPr>
                <w:rFonts w:asciiTheme="minorHAnsi" w:hAnsiTheme="minorHAnsi" w:cstheme="minorHAnsi"/>
              </w:rPr>
              <w:tab/>
              <w:t>HoughLines(ThersholdImg, lines, 1, CV_PI/180, 200, 0, 0 );</w:t>
            </w:r>
          </w:p>
        </w:tc>
      </w:tr>
    </w:tbl>
    <w:p w:rsidR="00D30D26" w:rsidRPr="002873EC" w:rsidRDefault="00D30D26" w:rsidP="00D30D26">
      <w:pPr>
        <w:pStyle w:val="ListParagraph"/>
        <w:rPr>
          <w:rFonts w:asciiTheme="minorHAnsi" w:hAnsiTheme="minorHAnsi" w:cstheme="minorHAnsi"/>
        </w:rPr>
      </w:pPr>
    </w:p>
    <w:p w:rsidR="00D30D26" w:rsidRPr="002873EC" w:rsidRDefault="00D30D26" w:rsidP="00D30D2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Hàm HoughLines tìm đường thẳng trong ảnh nhị phân</w:t>
      </w:r>
    </w:p>
    <w:p w:rsidR="00D30D26" w:rsidRPr="002873EC" w:rsidRDefault="00D30D26" w:rsidP="00D30D2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Kết quả lưu vài biến “ lines”  kiểu vector: thành phần</w:t>
      </w:r>
    </w:p>
    <w:p w:rsidR="00D30D26" w:rsidRPr="002873EC" w:rsidRDefault="00D30D26" w:rsidP="00D30D26">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Thứ nhất của vector: r (khoảng cách)</w:t>
      </w:r>
    </w:p>
    <w:p w:rsidR="00D30D26" w:rsidRPr="002873EC" w:rsidRDefault="00D30D26" w:rsidP="00D30D26">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 Thứ hai: theta (góc nghiên)</w:t>
      </w:r>
    </w:p>
    <w:p w:rsidR="00D30D26" w:rsidRPr="002873EC" w:rsidRDefault="00D30D26" w:rsidP="00D30D26">
      <w:pPr>
        <w:jc w:val="center"/>
        <w:rPr>
          <w:rFonts w:asciiTheme="minorHAnsi" w:hAnsiTheme="minorHAnsi" w:cstheme="minorHAnsi"/>
        </w:rPr>
      </w:pPr>
      <w:r w:rsidRPr="002873EC">
        <w:rPr>
          <w:rFonts w:asciiTheme="minorHAnsi" w:hAnsiTheme="minorHAnsi" w:cstheme="minorHAnsi"/>
          <w:noProof/>
        </w:rPr>
        <w:drawing>
          <wp:inline distT="0" distB="0" distL="0" distR="0" wp14:anchorId="60FEA6C2" wp14:editId="4E94C483">
            <wp:extent cx="4087008" cy="3265714"/>
            <wp:effectExtent l="0" t="0" r="889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18562" cy="3290927"/>
                    </a:xfrm>
                    <a:prstGeom prst="rect">
                      <a:avLst/>
                    </a:prstGeom>
                  </pic:spPr>
                </pic:pic>
              </a:graphicData>
            </a:graphic>
          </wp:inline>
        </w:drawing>
      </w:r>
    </w:p>
    <w:p w:rsidR="00D30D26" w:rsidRPr="002873EC" w:rsidRDefault="00D30D26" w:rsidP="00D30D26">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lastRenderedPageBreak/>
        <w:t>Phân loại đường thẳng:</w:t>
      </w:r>
    </w:p>
    <w:p w:rsidR="00D30D26" w:rsidRPr="002873EC" w:rsidRDefault="00D30D26" w:rsidP="00D30D26">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Nhận xét: các đường thẳng xuất hiện theo bốn nhóm, </w:t>
      </w:r>
      <w:r w:rsidR="002A0C6C" w:rsidRPr="002873EC">
        <w:rPr>
          <w:rFonts w:asciiTheme="minorHAnsi" w:hAnsiTheme="minorHAnsi" w:cstheme="minorHAnsi"/>
          <w:sz w:val="28"/>
          <w:szCs w:val="28"/>
        </w:rPr>
        <w:t>ta hoàng toàn có thể phân loại chúng.</w:t>
      </w:r>
    </w:p>
    <w:p w:rsidR="002A0C6C" w:rsidRPr="002873EC" w:rsidRDefault="002A0C6C" w:rsidP="00D30D26">
      <w:pPr>
        <w:pStyle w:val="ListParagraph"/>
        <w:rPr>
          <w:rFonts w:asciiTheme="minorHAnsi" w:hAnsiTheme="minorHAnsi" w:cstheme="minorHAnsi"/>
          <w:sz w:val="28"/>
          <w:szCs w:val="28"/>
        </w:rPr>
      </w:pPr>
      <w:r w:rsidRPr="002873EC">
        <w:rPr>
          <w:rFonts w:asciiTheme="minorHAnsi" w:hAnsiTheme="minorHAnsi" w:cstheme="minorHAnsi"/>
          <w:sz w:val="28"/>
          <w:szCs w:val="28"/>
        </w:rPr>
        <w:t>Mục tiêu phân loại: Để xác định đường thẳng đặc trưng, đại điện, phục vụ cho việc xác định góc bàn.</w:t>
      </w:r>
    </w:p>
    <w:p w:rsidR="002A0C6C" w:rsidRPr="002873EC" w:rsidRDefault="002A0C6C" w:rsidP="00D30D26">
      <w:pPr>
        <w:pStyle w:val="ListParagraph"/>
        <w:rPr>
          <w:rFonts w:asciiTheme="minorHAnsi" w:hAnsiTheme="minorHAnsi" w:cstheme="minorHAnsi"/>
          <w:sz w:val="28"/>
          <w:szCs w:val="28"/>
        </w:rPr>
      </w:pPr>
      <w:r w:rsidRPr="002873EC">
        <w:rPr>
          <w:rFonts w:asciiTheme="minorHAnsi" w:hAnsiTheme="minorHAnsi" w:cstheme="minorHAnsi"/>
          <w:sz w:val="28"/>
          <w:szCs w:val="28"/>
        </w:rPr>
        <w:t>Tiêu chuẩn phân loại:</w:t>
      </w:r>
    </w:p>
    <w:p w:rsidR="002A0C6C" w:rsidRPr="002873EC" w:rsidRDefault="002A0C6C" w:rsidP="002A0C6C">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Tọa độ đường thẳng lưu trong biến “ lines”.</w:t>
      </w:r>
    </w:p>
    <w:p w:rsidR="002A0C6C" w:rsidRPr="002873EC" w:rsidRDefault="002A0C6C" w:rsidP="002A0C6C">
      <w:pPr>
        <w:pStyle w:val="ListParagraph"/>
        <w:ind w:left="1800"/>
        <w:jc w:val="center"/>
        <w:rPr>
          <w:rFonts w:asciiTheme="minorHAnsi" w:hAnsiTheme="minorHAnsi" w:cstheme="minorHAnsi"/>
        </w:rPr>
      </w:pPr>
      <w:r w:rsidRPr="002873EC">
        <w:rPr>
          <w:rFonts w:asciiTheme="minorHAnsi" w:hAnsiTheme="minorHAnsi" w:cstheme="minorHAnsi"/>
          <w:noProof/>
        </w:rPr>
        <w:drawing>
          <wp:inline distT="0" distB="0" distL="0" distR="0" wp14:anchorId="27CD939E" wp14:editId="4FAB72EC">
            <wp:extent cx="2724150" cy="2028825"/>
            <wp:effectExtent l="0" t="0" r="0"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24150" cy="2028825"/>
                    </a:xfrm>
                    <a:prstGeom prst="rect">
                      <a:avLst/>
                    </a:prstGeom>
                  </pic:spPr>
                </pic:pic>
              </a:graphicData>
            </a:graphic>
          </wp:inline>
        </w:drawing>
      </w:r>
    </w:p>
    <w:p w:rsidR="002A0C6C" w:rsidRPr="002873EC" w:rsidRDefault="002A0C6C" w:rsidP="002A0C6C">
      <w:pPr>
        <w:pStyle w:val="ListParagraph"/>
        <w:ind w:left="1800"/>
        <w:jc w:val="center"/>
        <w:rPr>
          <w:rFonts w:asciiTheme="minorHAnsi" w:hAnsiTheme="minorHAnsi" w:cstheme="minorHAnsi"/>
        </w:rPr>
      </w:pPr>
      <w:r w:rsidRPr="002873EC">
        <w:rPr>
          <w:rFonts w:asciiTheme="minorHAnsi" w:hAnsiTheme="minorHAnsi" w:cstheme="minorHAnsi"/>
          <w:noProof/>
        </w:rPr>
        <w:drawing>
          <wp:inline distT="0" distB="0" distL="0" distR="0" wp14:anchorId="08EF2C53" wp14:editId="1B95B523">
            <wp:extent cx="3230105" cy="2573850"/>
            <wp:effectExtent l="0" t="0" r="889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43073" cy="2584183"/>
                    </a:xfrm>
                    <a:prstGeom prst="rect">
                      <a:avLst/>
                    </a:prstGeom>
                  </pic:spPr>
                </pic:pic>
              </a:graphicData>
            </a:graphic>
          </wp:inline>
        </w:drawing>
      </w:r>
    </w:p>
    <w:p w:rsidR="00F5702F" w:rsidRPr="002873EC" w:rsidRDefault="00F5702F" w:rsidP="002A0C6C">
      <w:pPr>
        <w:pStyle w:val="ListParagraph"/>
        <w:ind w:left="1800"/>
        <w:jc w:val="center"/>
        <w:rPr>
          <w:rFonts w:asciiTheme="minorHAnsi" w:hAnsiTheme="minorHAnsi" w:cstheme="minorHAnsi"/>
        </w:rPr>
      </w:pPr>
    </w:p>
    <w:p w:rsidR="00F5702F" w:rsidRPr="002873EC" w:rsidRDefault="002A0C6C" w:rsidP="00F5702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Loại 1: theta &lt; 45</w:t>
      </w:r>
      <w:r w:rsidR="00F5702F" w:rsidRPr="002873EC">
        <w:rPr>
          <w:rFonts w:asciiTheme="minorHAnsi" w:hAnsiTheme="minorHAnsi" w:cstheme="minorHAnsi"/>
          <w:sz w:val="28"/>
          <w:szCs w:val="28"/>
          <w:vertAlign w:val="superscript"/>
        </w:rPr>
        <w:t xml:space="preserve">o </w:t>
      </w:r>
      <w:r w:rsidR="00F5702F" w:rsidRPr="002873EC">
        <w:rPr>
          <w:rFonts w:asciiTheme="minorHAnsi" w:hAnsiTheme="minorHAnsi" w:cstheme="minorHAnsi"/>
          <w:sz w:val="28"/>
          <w:szCs w:val="28"/>
        </w:rPr>
        <w:t>&amp; theta &gt; 135</w:t>
      </w:r>
      <w:r w:rsidR="00F5702F" w:rsidRPr="002873EC">
        <w:rPr>
          <w:rFonts w:asciiTheme="minorHAnsi" w:hAnsiTheme="minorHAnsi" w:cstheme="minorHAnsi"/>
          <w:sz w:val="28"/>
          <w:szCs w:val="28"/>
          <w:vertAlign w:val="superscript"/>
        </w:rPr>
        <w:t>o</w:t>
      </w:r>
      <w:r w:rsidR="00F5702F" w:rsidRPr="002873EC">
        <w:rPr>
          <w:rFonts w:asciiTheme="minorHAnsi" w:hAnsiTheme="minorHAnsi" w:cstheme="minorHAnsi"/>
          <w:sz w:val="28"/>
          <w:szCs w:val="28"/>
        </w:rPr>
        <w:t xml:space="preserve"> , |r| &lt; 320pixel</w:t>
      </w:r>
    </w:p>
    <w:p w:rsidR="00F5702F" w:rsidRPr="002873EC" w:rsidRDefault="00F5702F" w:rsidP="00F5702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Loại 3: theta &lt; 45</w:t>
      </w:r>
      <w:r w:rsidRPr="002873EC">
        <w:rPr>
          <w:rFonts w:asciiTheme="minorHAnsi" w:hAnsiTheme="minorHAnsi" w:cstheme="minorHAnsi"/>
          <w:sz w:val="28"/>
          <w:szCs w:val="28"/>
          <w:vertAlign w:val="superscript"/>
        </w:rPr>
        <w:t xml:space="preserve">o </w:t>
      </w:r>
      <w:r w:rsidRPr="002873EC">
        <w:rPr>
          <w:rFonts w:asciiTheme="minorHAnsi" w:hAnsiTheme="minorHAnsi" w:cstheme="minorHAnsi"/>
          <w:sz w:val="28"/>
          <w:szCs w:val="28"/>
        </w:rPr>
        <w:t>&amp; theta &gt; 135</w:t>
      </w:r>
      <w:r w:rsidRPr="002873EC">
        <w:rPr>
          <w:rFonts w:asciiTheme="minorHAnsi" w:hAnsiTheme="minorHAnsi" w:cstheme="minorHAnsi"/>
          <w:sz w:val="28"/>
          <w:szCs w:val="28"/>
          <w:vertAlign w:val="superscript"/>
        </w:rPr>
        <w:t>o</w:t>
      </w:r>
      <w:r w:rsidRPr="002873EC">
        <w:rPr>
          <w:rFonts w:asciiTheme="minorHAnsi" w:hAnsiTheme="minorHAnsi" w:cstheme="minorHAnsi"/>
          <w:sz w:val="28"/>
          <w:szCs w:val="28"/>
        </w:rPr>
        <w:t xml:space="preserve"> , |r| &gt; 320pixel</w:t>
      </w:r>
    </w:p>
    <w:p w:rsidR="00F5702F" w:rsidRPr="002873EC" w:rsidRDefault="00F5702F" w:rsidP="00F5702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Loại 2: 45</w:t>
      </w:r>
      <w:r w:rsidRPr="002873EC">
        <w:rPr>
          <w:rFonts w:asciiTheme="minorHAnsi" w:hAnsiTheme="minorHAnsi" w:cstheme="minorHAnsi"/>
          <w:sz w:val="28"/>
          <w:szCs w:val="28"/>
          <w:vertAlign w:val="superscript"/>
        </w:rPr>
        <w:t xml:space="preserve">o </w:t>
      </w:r>
      <w:r w:rsidRPr="002873EC">
        <w:rPr>
          <w:rFonts w:asciiTheme="minorHAnsi" w:hAnsiTheme="minorHAnsi" w:cstheme="minorHAnsi"/>
          <w:sz w:val="28"/>
          <w:szCs w:val="28"/>
        </w:rPr>
        <w:t>&lt; theta &lt; 135</w:t>
      </w:r>
      <w:r w:rsidRPr="002873EC">
        <w:rPr>
          <w:rFonts w:asciiTheme="minorHAnsi" w:hAnsiTheme="minorHAnsi" w:cstheme="minorHAnsi"/>
          <w:sz w:val="28"/>
          <w:szCs w:val="28"/>
          <w:vertAlign w:val="superscript"/>
        </w:rPr>
        <w:t>o</w:t>
      </w:r>
      <w:r w:rsidRPr="002873EC">
        <w:rPr>
          <w:rFonts w:asciiTheme="minorHAnsi" w:hAnsiTheme="minorHAnsi" w:cstheme="minorHAnsi"/>
          <w:sz w:val="28"/>
          <w:szCs w:val="28"/>
        </w:rPr>
        <w:t xml:space="preserve"> , |r| &lt; 240pixel</w:t>
      </w:r>
    </w:p>
    <w:p w:rsidR="00F5702F" w:rsidRPr="002873EC" w:rsidRDefault="00F5702F" w:rsidP="00F5702F">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Loại 4: 45</w:t>
      </w:r>
      <w:r w:rsidRPr="002873EC">
        <w:rPr>
          <w:rFonts w:asciiTheme="minorHAnsi" w:hAnsiTheme="minorHAnsi" w:cstheme="minorHAnsi"/>
          <w:sz w:val="28"/>
          <w:szCs w:val="28"/>
          <w:vertAlign w:val="superscript"/>
        </w:rPr>
        <w:t xml:space="preserve">o </w:t>
      </w:r>
      <w:r w:rsidRPr="002873EC">
        <w:rPr>
          <w:rFonts w:asciiTheme="minorHAnsi" w:hAnsiTheme="minorHAnsi" w:cstheme="minorHAnsi"/>
          <w:sz w:val="28"/>
          <w:szCs w:val="28"/>
        </w:rPr>
        <w:t>&lt; theta &lt; 135</w:t>
      </w:r>
      <w:r w:rsidRPr="002873EC">
        <w:rPr>
          <w:rFonts w:asciiTheme="minorHAnsi" w:hAnsiTheme="minorHAnsi" w:cstheme="minorHAnsi"/>
          <w:sz w:val="28"/>
          <w:szCs w:val="28"/>
          <w:vertAlign w:val="superscript"/>
        </w:rPr>
        <w:t>o</w:t>
      </w:r>
      <w:r w:rsidRPr="002873EC">
        <w:rPr>
          <w:rFonts w:asciiTheme="minorHAnsi" w:hAnsiTheme="minorHAnsi" w:cstheme="minorHAnsi"/>
          <w:sz w:val="28"/>
          <w:szCs w:val="28"/>
        </w:rPr>
        <w:t xml:space="preserve"> , |r| &gt; 240pixel</w:t>
      </w:r>
    </w:p>
    <w:p w:rsidR="00F5702F" w:rsidRPr="002873EC" w:rsidRDefault="00F5702F" w:rsidP="00F5702F">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F5702F" w:rsidRPr="002873EC" w:rsidTr="00F5702F">
        <w:tc>
          <w:tcPr>
            <w:tcW w:w="9017" w:type="dxa"/>
          </w:tcPr>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for( size_t i = 0; i &lt;(int)lines.size(); i++ ){</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if((lines[i][1]&lt;3.14/(float)4)|(lines[i][1]&gt;3*3.14/(float)4)){</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if(abs(lines[i][0])&lt;320){</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push_back(0);</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linesISize][0]=lines[i][0];</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linesISize][1]=lines[i][1];</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lastRenderedPageBreak/>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ISize++;}</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else{</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II.push_back(0);</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II[linesIIISize][0]=lines[i][0];</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TypeIII[linesIIISize][1]=lines[i][1];</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linesIIISize++;}}</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else</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 xml:space="preserve">                             …………………</w:t>
            </w:r>
          </w:p>
          <w:p w:rsidR="00F5702F" w:rsidRPr="002873EC" w:rsidRDefault="00F5702F" w:rsidP="00F5702F">
            <w:pPr>
              <w:pStyle w:val="ListParagraph"/>
              <w:rPr>
                <w:rFonts w:asciiTheme="minorHAnsi" w:hAnsiTheme="minorHAnsi" w:cstheme="minorHAnsi"/>
              </w:rPr>
            </w:pPr>
            <w:r w:rsidRPr="002873EC">
              <w:rPr>
                <w:rFonts w:asciiTheme="minorHAnsi" w:hAnsiTheme="minorHAnsi" w:cstheme="minorHAnsi"/>
              </w:rPr>
              <w:t>}}</w:t>
            </w:r>
          </w:p>
        </w:tc>
      </w:tr>
    </w:tbl>
    <w:p w:rsidR="00F5702F" w:rsidRPr="002873EC" w:rsidRDefault="00F5702F" w:rsidP="00F5702F">
      <w:pPr>
        <w:pStyle w:val="ListParagraph"/>
        <w:rPr>
          <w:rFonts w:asciiTheme="minorHAnsi" w:hAnsiTheme="minorHAnsi" w:cstheme="minorHAnsi"/>
        </w:rPr>
      </w:pPr>
    </w:p>
    <w:p w:rsidR="00F5702F" w:rsidRPr="002873EC" w:rsidRDefault="00F5702F" w:rsidP="006E4DAE">
      <w:pPr>
        <w:rPr>
          <w:rFonts w:asciiTheme="minorHAnsi" w:hAnsiTheme="minorHAnsi" w:cstheme="minorHAnsi"/>
        </w:rPr>
      </w:pPr>
      <w:r w:rsidRPr="002873EC">
        <w:rPr>
          <w:rFonts w:asciiTheme="minorHAnsi" w:hAnsiTheme="minorHAnsi" w:cstheme="minorHAnsi"/>
          <w:noProof/>
        </w:rPr>
        <w:drawing>
          <wp:inline distT="0" distB="0" distL="0" distR="0" wp14:anchorId="2B1C5625" wp14:editId="3BC6F934">
            <wp:extent cx="2858810" cy="2263105"/>
            <wp:effectExtent l="0" t="0" r="0" b="444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29697" cy="2319221"/>
                    </a:xfrm>
                    <a:prstGeom prst="rect">
                      <a:avLst/>
                    </a:prstGeom>
                  </pic:spPr>
                </pic:pic>
              </a:graphicData>
            </a:graphic>
          </wp:inline>
        </w:drawing>
      </w:r>
      <w:r w:rsidRPr="002873EC">
        <w:rPr>
          <w:rFonts w:asciiTheme="minorHAnsi" w:hAnsiTheme="minorHAnsi" w:cstheme="minorHAnsi"/>
        </w:rPr>
        <w:t xml:space="preserve"> </w:t>
      </w:r>
      <w:r w:rsidRPr="002873EC">
        <w:rPr>
          <w:rFonts w:asciiTheme="minorHAnsi" w:hAnsiTheme="minorHAnsi" w:cstheme="minorHAnsi"/>
          <w:noProof/>
        </w:rPr>
        <w:drawing>
          <wp:inline distT="0" distB="0" distL="0" distR="0" wp14:anchorId="7C038B5D" wp14:editId="287369DF">
            <wp:extent cx="2834436" cy="2251660"/>
            <wp:effectExtent l="0" t="0" r="444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56603" cy="2269270"/>
                    </a:xfrm>
                    <a:prstGeom prst="rect">
                      <a:avLst/>
                    </a:prstGeom>
                  </pic:spPr>
                </pic:pic>
              </a:graphicData>
            </a:graphic>
          </wp:inline>
        </w:drawing>
      </w:r>
    </w:p>
    <w:p w:rsidR="00F5702F" w:rsidRPr="002873EC" w:rsidRDefault="006E4DAE" w:rsidP="006E4DAE">
      <w:pPr>
        <w:rPr>
          <w:rFonts w:asciiTheme="minorHAnsi" w:hAnsiTheme="minorHAnsi" w:cstheme="minorHAnsi"/>
        </w:rPr>
      </w:pPr>
      <w:r w:rsidRPr="002873EC">
        <w:rPr>
          <w:rFonts w:asciiTheme="minorHAnsi" w:hAnsiTheme="minorHAnsi" w:cstheme="minorHAnsi"/>
          <w:noProof/>
        </w:rPr>
        <w:drawing>
          <wp:inline distT="0" distB="0" distL="0" distR="0" wp14:anchorId="4949D9D1" wp14:editId="67F7707A">
            <wp:extent cx="2846040" cy="2260879"/>
            <wp:effectExtent l="0" t="0" r="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60916" cy="2272697"/>
                    </a:xfrm>
                    <a:prstGeom prst="rect">
                      <a:avLst/>
                    </a:prstGeom>
                  </pic:spPr>
                </pic:pic>
              </a:graphicData>
            </a:graphic>
          </wp:inline>
        </w:drawing>
      </w:r>
      <w:r w:rsidRPr="002873EC">
        <w:rPr>
          <w:rFonts w:asciiTheme="minorHAnsi" w:hAnsiTheme="minorHAnsi" w:cstheme="minorHAnsi"/>
        </w:rPr>
        <w:t xml:space="preserve"> </w:t>
      </w:r>
      <w:r w:rsidRPr="002873EC">
        <w:rPr>
          <w:rFonts w:asciiTheme="minorHAnsi" w:hAnsiTheme="minorHAnsi" w:cstheme="minorHAnsi"/>
          <w:noProof/>
        </w:rPr>
        <w:drawing>
          <wp:inline distT="0" distB="0" distL="0" distR="0" wp14:anchorId="1DCA6375" wp14:editId="78C82CB6">
            <wp:extent cx="2834577" cy="2250831"/>
            <wp:effectExtent l="0" t="0" r="4445"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45965" cy="2259874"/>
                    </a:xfrm>
                    <a:prstGeom prst="rect">
                      <a:avLst/>
                    </a:prstGeom>
                  </pic:spPr>
                </pic:pic>
              </a:graphicData>
            </a:graphic>
          </wp:inline>
        </w:drawing>
      </w:r>
    </w:p>
    <w:p w:rsidR="006964FC" w:rsidRPr="002873EC" w:rsidRDefault="006964FC" w:rsidP="006E4DAE">
      <w:pPr>
        <w:rPr>
          <w:rFonts w:asciiTheme="minorHAnsi" w:hAnsiTheme="minorHAnsi" w:cstheme="minorHAnsi"/>
        </w:rPr>
      </w:pPr>
    </w:p>
    <w:p w:rsidR="006964FC" w:rsidRPr="002873EC" w:rsidRDefault="006964FC" w:rsidP="006964FC">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Tính đường thẳng đại diện.</w:t>
      </w:r>
    </w:p>
    <w:p w:rsidR="006964FC" w:rsidRPr="002873EC" w:rsidRDefault="006964FC" w:rsidP="006964FC">
      <w:pPr>
        <w:pStyle w:val="ListParagraph"/>
        <w:rPr>
          <w:rFonts w:asciiTheme="minorHAnsi" w:hAnsiTheme="minorHAnsi" w:cstheme="minorHAnsi"/>
          <w:sz w:val="28"/>
          <w:szCs w:val="28"/>
        </w:rPr>
      </w:pPr>
      <w:r w:rsidRPr="002873EC">
        <w:rPr>
          <w:rFonts w:asciiTheme="minorHAnsi" w:hAnsiTheme="minorHAnsi" w:cstheme="minorHAnsi"/>
          <w:sz w:val="28"/>
          <w:szCs w:val="28"/>
        </w:rPr>
        <w:t>Sau khi phân loại đường thẳng ta tính trung bình khoảng cách (r) và góc nghiêng (theta).</w:t>
      </w:r>
    </w:p>
    <w:p w:rsidR="006964FC" w:rsidRPr="002873EC" w:rsidRDefault="006964FC" w:rsidP="006964FC">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6964FC" w:rsidRPr="002873EC" w:rsidTr="006964FC">
        <w:tc>
          <w:tcPr>
            <w:tcW w:w="9017" w:type="dxa"/>
          </w:tcPr>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 xml:space="preserve">//Loai 1 </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double rI=0, ttI=0;</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for( size_t i = 0; i &lt;(int)linesTypeI.size(); i++ )</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lastRenderedPageBreak/>
              <w:tab/>
            </w:r>
            <w:r w:rsidRPr="002873EC">
              <w:rPr>
                <w:rFonts w:asciiTheme="minorHAnsi" w:hAnsiTheme="minorHAnsi" w:cstheme="minorHAnsi"/>
              </w:rPr>
              <w:tab/>
              <w:t>rI += abs(linesTypeI[i][0]);</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if(linesTypeI[i][1] &lt; 3.14/4) ttI += linesTypeI[i][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else ttI -= 3.14-linesTypeI[i][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rI=rI/(double)linesTypeI.size();</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ttI=ttI/(double)linesTypeI.size();</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 xml:space="preserve">//Loai 2 </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double rII=0, ttII=0;</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for( size_t i = 0; i &lt;(int)linesTypeII.size(); i++ )</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rII += abs(linesTypeII[i][0]);</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r>
            <w:r w:rsidRPr="002873EC">
              <w:rPr>
                <w:rFonts w:asciiTheme="minorHAnsi" w:hAnsiTheme="minorHAnsi" w:cstheme="minorHAnsi"/>
              </w:rPr>
              <w:tab/>
              <w:t>ttII += linesTypeII[i][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rII=rII/(double)linesTypeII.size();</w:t>
            </w:r>
          </w:p>
          <w:p w:rsidR="006964FC" w:rsidRPr="002873EC" w:rsidRDefault="006964FC" w:rsidP="006964FC">
            <w:pPr>
              <w:pStyle w:val="ListParagraph"/>
              <w:ind w:left="0"/>
              <w:rPr>
                <w:rFonts w:asciiTheme="minorHAnsi" w:hAnsiTheme="minorHAnsi" w:cstheme="minorHAnsi"/>
              </w:rPr>
            </w:pPr>
            <w:r w:rsidRPr="002873EC">
              <w:rPr>
                <w:rFonts w:asciiTheme="minorHAnsi" w:hAnsiTheme="minorHAnsi" w:cstheme="minorHAnsi"/>
              </w:rPr>
              <w:tab/>
            </w:r>
            <w:r w:rsidRPr="002873EC">
              <w:rPr>
                <w:rFonts w:asciiTheme="minorHAnsi" w:hAnsiTheme="minorHAnsi" w:cstheme="minorHAnsi"/>
              </w:rPr>
              <w:tab/>
              <w:t>ttII=ttII/(double)linesTypeII.size();</w:t>
            </w:r>
          </w:p>
          <w:p w:rsidR="006964FC" w:rsidRPr="002873EC" w:rsidRDefault="006964FC" w:rsidP="006964FC">
            <w:pPr>
              <w:pStyle w:val="ListParagraph"/>
              <w:ind w:left="0"/>
              <w:rPr>
                <w:rFonts w:asciiTheme="minorHAnsi" w:hAnsiTheme="minorHAnsi" w:cstheme="minorHAnsi"/>
              </w:rPr>
            </w:pPr>
            <w:r w:rsidRPr="002873EC">
              <w:rPr>
                <w:rFonts w:asciiTheme="minorHAnsi" w:hAnsiTheme="minorHAnsi" w:cstheme="minorHAnsi"/>
              </w:rPr>
              <w:t xml:space="preserve">                            …………………..</w:t>
            </w:r>
          </w:p>
          <w:p w:rsidR="006964FC" w:rsidRPr="002873EC" w:rsidRDefault="006964FC" w:rsidP="006964FC">
            <w:pPr>
              <w:pStyle w:val="ListParagraph"/>
              <w:ind w:left="0"/>
              <w:rPr>
                <w:rFonts w:asciiTheme="minorHAnsi" w:hAnsiTheme="minorHAnsi" w:cstheme="minorHAnsi"/>
              </w:rPr>
            </w:pPr>
          </w:p>
        </w:tc>
      </w:tr>
    </w:tbl>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5F56C020" wp14:editId="0D16FA44">
            <wp:extent cx="5214174" cy="4160018"/>
            <wp:effectExtent l="0" t="0" r="571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22567" cy="4166714"/>
                    </a:xfrm>
                    <a:prstGeom prst="rect">
                      <a:avLst/>
                    </a:prstGeom>
                  </pic:spPr>
                </pic:pic>
              </a:graphicData>
            </a:graphic>
          </wp:inline>
        </w:drawing>
      </w: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Xác định góc bàn</w:t>
      </w:r>
    </w:p>
    <w:p w:rsidR="006964FC" w:rsidRPr="002873EC" w:rsidRDefault="006964FC" w:rsidP="006964FC">
      <w:pPr>
        <w:pStyle w:val="ListParagraph"/>
        <w:rPr>
          <w:rFonts w:asciiTheme="minorHAnsi" w:hAnsiTheme="minorHAnsi" w:cstheme="minorHAnsi"/>
          <w:sz w:val="28"/>
          <w:szCs w:val="28"/>
        </w:rPr>
      </w:pPr>
      <w:r w:rsidRPr="002873EC">
        <w:rPr>
          <w:rFonts w:asciiTheme="minorHAnsi" w:hAnsiTheme="minorHAnsi" w:cstheme="minorHAnsi"/>
          <w:sz w:val="28"/>
          <w:szCs w:val="28"/>
        </w:rPr>
        <w:t>Xác định các góc của bàn bằng cách giải phương trình tìm giao điểm của các đường thẳng trên.</w:t>
      </w:r>
    </w:p>
    <w:p w:rsidR="006964FC" w:rsidRPr="002873EC" w:rsidRDefault="006964FC" w:rsidP="006964FC">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6964FC" w:rsidRPr="002873EC" w:rsidTr="006964FC">
        <w:tc>
          <w:tcPr>
            <w:tcW w:w="9017" w:type="dxa"/>
          </w:tcPr>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Point2f GiaoGiem(float r1,float t1, float r2, float t2)</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Point2f Goc;</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float a1,b1,c1,a2,b2,c2;</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a1 = -cos(t1)/sin(t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a2 = -cos(t2)/sin(t2);</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b1 = r1/sin(t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b2 = r2/sin(t2);</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Goc.x = (b2-b1)/(a1-a2);</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Goc.y = Goc.x*a1+b1;</w:t>
            </w: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rPr>
              <w:tab/>
              <w:t>return Goc;</w:t>
            </w:r>
          </w:p>
          <w:p w:rsidR="006964FC" w:rsidRPr="002873EC" w:rsidRDefault="006964FC" w:rsidP="006964FC">
            <w:pPr>
              <w:pStyle w:val="ListParagraph"/>
              <w:ind w:left="0"/>
              <w:rPr>
                <w:rFonts w:asciiTheme="minorHAnsi" w:hAnsiTheme="minorHAnsi" w:cstheme="minorHAnsi"/>
              </w:rPr>
            </w:pPr>
            <w:r w:rsidRPr="002873EC">
              <w:rPr>
                <w:rFonts w:asciiTheme="minorHAnsi" w:hAnsiTheme="minorHAnsi" w:cstheme="minorHAnsi"/>
              </w:rPr>
              <w:t>}</w:t>
            </w:r>
          </w:p>
        </w:tc>
      </w:tr>
    </w:tbl>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6D91E9A1" wp14:editId="59CC8FD1">
            <wp:extent cx="5205046" cy="414120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10708" cy="4145707"/>
                    </a:xfrm>
                    <a:prstGeom prst="rect">
                      <a:avLst/>
                    </a:prstGeom>
                  </pic:spPr>
                </pic:pic>
              </a:graphicData>
            </a:graphic>
          </wp:inline>
        </w:drawing>
      </w: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rPr>
      </w:pPr>
    </w:p>
    <w:p w:rsidR="006964FC" w:rsidRPr="002873EC" w:rsidRDefault="006964FC" w:rsidP="006964FC">
      <w:pPr>
        <w:pStyle w:val="ListParagraph"/>
        <w:rPr>
          <w:rFonts w:asciiTheme="minorHAnsi" w:hAnsiTheme="minorHAnsi" w:cstheme="minorHAnsi"/>
          <w:sz w:val="28"/>
          <w:szCs w:val="28"/>
        </w:rPr>
      </w:pPr>
    </w:p>
    <w:p w:rsidR="006964FC" w:rsidRPr="002873EC" w:rsidRDefault="00655382" w:rsidP="00655382">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Cắt bàn Air hockey.</w:t>
      </w:r>
    </w:p>
    <w:p w:rsidR="00655382" w:rsidRPr="002873EC" w:rsidRDefault="00655382" w:rsidP="00655382">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655382" w:rsidRPr="002873EC" w:rsidTr="00655382">
        <w:tc>
          <w:tcPr>
            <w:tcW w:w="9017" w:type="dxa"/>
          </w:tcPr>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 xml:space="preserve">Point2f inputQuad[4]; </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inputQuad[0] = Point2f( PP1.x, PP1.y);</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inputQuad[1] = Point2f( PP2.x, PP2.y);</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inputQuad[3] = Point2f( PP3.x, PP3.y);</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 xml:space="preserve">inputQuad[2] = Point2f( PP4.x, PP4.y); </w:t>
            </w: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Point2f outputQuad[4];</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outputQuad[0] = Point2f( 0   ,0  );</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outputQuad[1] = Point2f( 825 ,0  );</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outputQuad[2] = Point2f( 0   ,480);</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ab/>
              <w:t>outputQuad[3] = Point2f( 825 ,480);</w:t>
            </w: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Mat lambda = getPerspectiveTransform( inputQuad, outputQuad );</w:t>
            </w: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rPr>
              <w:t>Mat chessboard=Mat::zeros( 480,825, OriginalImg.type() );</w:t>
            </w:r>
          </w:p>
          <w:p w:rsidR="00655382" w:rsidRPr="002873EC" w:rsidRDefault="00655382" w:rsidP="00655382">
            <w:pPr>
              <w:pStyle w:val="ListParagraph"/>
              <w:ind w:left="0"/>
              <w:rPr>
                <w:rFonts w:asciiTheme="minorHAnsi" w:hAnsiTheme="minorHAnsi" w:cstheme="minorHAnsi"/>
              </w:rPr>
            </w:pPr>
            <w:r w:rsidRPr="002873EC">
              <w:rPr>
                <w:rFonts w:asciiTheme="minorHAnsi" w:hAnsiTheme="minorHAnsi" w:cstheme="minorHAnsi"/>
              </w:rPr>
              <w:tab/>
              <w:t>warpPerspective(CopyOriginalImg,chessboard,lambda,chessboard.size() );</w:t>
            </w:r>
          </w:p>
        </w:tc>
      </w:tr>
    </w:tbl>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 xml:space="preserve">Hàm </w:t>
      </w:r>
      <w:r w:rsidRPr="002873EC">
        <w:rPr>
          <w:rFonts w:asciiTheme="minorHAnsi" w:hAnsiTheme="minorHAnsi" w:cstheme="minorHAnsi"/>
          <w:b/>
          <w:sz w:val="28"/>
          <w:szCs w:val="28"/>
        </w:rPr>
        <w:t>getPerspectiveTransform</w:t>
      </w:r>
      <w:r w:rsidRPr="002873EC">
        <w:rPr>
          <w:rFonts w:asciiTheme="minorHAnsi" w:hAnsiTheme="minorHAnsi" w:cstheme="minorHAnsi"/>
          <w:sz w:val="28"/>
          <w:szCs w:val="28"/>
        </w:rPr>
        <w:t xml:space="preserve"> cung cấp một ma trận chuyển đổi từ 4 điệm góc sang 4 điểm mới.</w:t>
      </w:r>
    </w:p>
    <w:p w:rsidR="00655382" w:rsidRPr="002873EC" w:rsidRDefault="00655382" w:rsidP="00655382">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 xml:space="preserve">Hàm </w:t>
      </w:r>
      <w:r w:rsidRPr="002873EC">
        <w:rPr>
          <w:rFonts w:asciiTheme="minorHAnsi" w:hAnsiTheme="minorHAnsi" w:cstheme="minorHAnsi"/>
          <w:b/>
          <w:sz w:val="28"/>
          <w:szCs w:val="28"/>
        </w:rPr>
        <w:t xml:space="preserve">warpPerspective </w:t>
      </w:r>
      <w:r w:rsidRPr="002873EC">
        <w:rPr>
          <w:rFonts w:asciiTheme="minorHAnsi" w:hAnsiTheme="minorHAnsi" w:cstheme="minorHAnsi"/>
          <w:sz w:val="28"/>
          <w:szCs w:val="28"/>
        </w:rPr>
        <w:t>thực hiện chuyễn đổi ảnh theo ma trận đã tạo và ảnh đầu vào.</w:t>
      </w:r>
    </w:p>
    <w:p w:rsidR="00655382" w:rsidRPr="002873EC" w:rsidRDefault="00655382" w:rsidP="00655382">
      <w:pPr>
        <w:ind w:left="567"/>
        <w:rPr>
          <w:rFonts w:asciiTheme="minorHAnsi" w:hAnsiTheme="minorHAnsi" w:cstheme="minorHAnsi"/>
        </w:rPr>
      </w:pPr>
      <w:r w:rsidRPr="002873EC">
        <w:rPr>
          <w:rFonts w:asciiTheme="minorHAnsi" w:hAnsiTheme="minorHAnsi" w:cstheme="minorHAnsi"/>
          <w:noProof/>
        </w:rPr>
        <w:drawing>
          <wp:inline distT="0" distB="0" distL="0" distR="0" wp14:anchorId="0C1118E6" wp14:editId="437E8317">
            <wp:extent cx="5205046" cy="3222666"/>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21489" cy="3232846"/>
                    </a:xfrm>
                    <a:prstGeom prst="rect">
                      <a:avLst/>
                    </a:prstGeom>
                  </pic:spPr>
                </pic:pic>
              </a:graphicData>
            </a:graphic>
          </wp:inline>
        </w:drawing>
      </w: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Làm mờ ảnh</w:t>
      </w:r>
    </w:p>
    <w:p w:rsidR="00655382" w:rsidRPr="002873EC" w:rsidRDefault="00655382" w:rsidP="00655382">
      <w:pPr>
        <w:pStyle w:val="ListParagraph"/>
        <w:rPr>
          <w:rFonts w:asciiTheme="minorHAnsi" w:hAnsiTheme="minorHAnsi" w:cstheme="minorHAnsi"/>
          <w:sz w:val="28"/>
          <w:szCs w:val="28"/>
        </w:rPr>
      </w:pPr>
      <w:r w:rsidRPr="002873EC">
        <w:rPr>
          <w:rFonts w:asciiTheme="minorHAnsi" w:hAnsiTheme="minorHAnsi" w:cstheme="minorHAnsi"/>
          <w:sz w:val="28"/>
          <w:szCs w:val="28"/>
        </w:rPr>
        <w:t>Sau khi cắt được bàn ra khỏi ảnh ta xử lý ảnh đã cắt để định vị đối tượng.</w:t>
      </w:r>
    </w:p>
    <w:p w:rsidR="00655382" w:rsidRPr="002873EC" w:rsidRDefault="00655382" w:rsidP="00655382">
      <w:pPr>
        <w:pStyle w:val="ListParagraph"/>
        <w:rPr>
          <w:rFonts w:asciiTheme="minorHAnsi" w:hAnsiTheme="minorHAnsi" w:cstheme="minorHAnsi"/>
          <w:sz w:val="28"/>
          <w:szCs w:val="28"/>
        </w:rPr>
      </w:pPr>
      <w:r w:rsidRPr="002873EC">
        <w:rPr>
          <w:rFonts w:asciiTheme="minorHAnsi" w:hAnsiTheme="minorHAnsi" w:cstheme="minorHAnsi"/>
          <w:sz w:val="28"/>
          <w:szCs w:val="28"/>
        </w:rPr>
        <w:t>Mục đích: Khử nhiễu hạt.</w:t>
      </w:r>
    </w:p>
    <w:p w:rsidR="00655382" w:rsidRPr="002873EC" w:rsidRDefault="00655382" w:rsidP="00655382">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655382" w:rsidRPr="002873EC" w:rsidTr="00655382">
        <w:tc>
          <w:tcPr>
            <w:tcW w:w="9017" w:type="dxa"/>
          </w:tcPr>
          <w:p w:rsidR="00655382" w:rsidRPr="002873EC" w:rsidRDefault="00655382" w:rsidP="00655382">
            <w:pPr>
              <w:pStyle w:val="ListParagraph"/>
              <w:ind w:left="0"/>
              <w:rPr>
                <w:rFonts w:asciiTheme="minorHAnsi" w:hAnsiTheme="minorHAnsi" w:cstheme="minorHAnsi"/>
              </w:rPr>
            </w:pPr>
            <w:r w:rsidRPr="002873EC">
              <w:rPr>
                <w:rFonts w:asciiTheme="minorHAnsi" w:hAnsiTheme="minorHAnsi" w:cstheme="minorHAnsi"/>
              </w:rPr>
              <w:t>cv::GaussianBlur(chessboard, blur, cv::Size(5, 5), 3.0, 3.0);</w:t>
            </w:r>
          </w:p>
        </w:tc>
      </w:tr>
    </w:tbl>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rPr>
          <w:rFonts w:asciiTheme="minorHAnsi" w:hAnsiTheme="minorHAnsi" w:cstheme="minorHAnsi"/>
        </w:rPr>
      </w:pPr>
      <w:r w:rsidRPr="002873EC">
        <w:rPr>
          <w:rFonts w:asciiTheme="minorHAnsi" w:hAnsiTheme="minorHAnsi" w:cstheme="minorHAnsi"/>
          <w:noProof/>
        </w:rPr>
        <w:drawing>
          <wp:inline distT="0" distB="0" distL="0" distR="0" wp14:anchorId="630AFF89" wp14:editId="2BF90F09">
            <wp:extent cx="5236496" cy="3245618"/>
            <wp:effectExtent l="0" t="0" r="254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57383" cy="3258564"/>
                    </a:xfrm>
                    <a:prstGeom prst="rect">
                      <a:avLst/>
                    </a:prstGeom>
                  </pic:spPr>
                </pic:pic>
              </a:graphicData>
            </a:graphic>
          </wp:inline>
        </w:drawing>
      </w:r>
    </w:p>
    <w:p w:rsidR="00655382" w:rsidRPr="002873EC" w:rsidRDefault="00655382" w:rsidP="00655382">
      <w:pPr>
        <w:pStyle w:val="ListParagraph"/>
        <w:rPr>
          <w:rFonts w:asciiTheme="minorHAnsi" w:hAnsiTheme="minorHAnsi" w:cstheme="minorHAnsi"/>
        </w:rPr>
      </w:pPr>
    </w:p>
    <w:p w:rsidR="00655382" w:rsidRPr="002873EC" w:rsidRDefault="00655382" w:rsidP="00655382">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Chuyễn sang HSV</w:t>
      </w:r>
    </w:p>
    <w:p w:rsidR="003475D6" w:rsidRPr="002873EC" w:rsidRDefault="003475D6" w:rsidP="003475D6">
      <w:pPr>
        <w:pStyle w:val="ListParagraph"/>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8297"/>
      </w:tblGrid>
      <w:tr w:rsidR="004D2E6D" w:rsidRPr="002873EC" w:rsidTr="004D2E6D">
        <w:tc>
          <w:tcPr>
            <w:tcW w:w="9017" w:type="dxa"/>
          </w:tcPr>
          <w:p w:rsidR="004D2E6D" w:rsidRPr="002873EC" w:rsidRDefault="004D2E6D" w:rsidP="003475D6">
            <w:pPr>
              <w:pStyle w:val="ListParagraph"/>
              <w:ind w:left="0"/>
              <w:rPr>
                <w:rFonts w:asciiTheme="minorHAnsi" w:hAnsiTheme="minorHAnsi" w:cstheme="minorHAnsi"/>
              </w:rPr>
            </w:pPr>
            <w:r w:rsidRPr="002873EC">
              <w:rPr>
                <w:rFonts w:asciiTheme="minorHAnsi" w:hAnsiTheme="minorHAnsi" w:cstheme="minorHAnsi"/>
              </w:rPr>
              <w:t>cv::cvtColor(blur, frmHsv, CV_BGR2HSV);</w:t>
            </w:r>
          </w:p>
        </w:tc>
      </w:tr>
    </w:tbl>
    <w:p w:rsidR="004D2E6D" w:rsidRPr="002873EC" w:rsidRDefault="004D2E6D" w:rsidP="003475D6">
      <w:pPr>
        <w:pStyle w:val="ListParagraph"/>
        <w:rPr>
          <w:rFonts w:asciiTheme="minorHAnsi" w:hAnsiTheme="minorHAnsi" w:cstheme="minorHAnsi"/>
        </w:rPr>
      </w:pPr>
    </w:p>
    <w:p w:rsidR="004D2E6D" w:rsidRPr="002873EC" w:rsidRDefault="004D2E6D" w:rsidP="003475D6">
      <w:pPr>
        <w:pStyle w:val="ListParagraph"/>
        <w:rPr>
          <w:rFonts w:asciiTheme="minorHAnsi" w:hAnsiTheme="minorHAnsi" w:cstheme="minorHAnsi"/>
        </w:rPr>
      </w:pPr>
      <w:r w:rsidRPr="002873EC">
        <w:rPr>
          <w:rFonts w:asciiTheme="minorHAnsi" w:hAnsiTheme="minorHAnsi" w:cstheme="minorHAnsi"/>
          <w:noProof/>
        </w:rPr>
        <w:lastRenderedPageBreak/>
        <w:drawing>
          <wp:inline distT="0" distB="0" distL="0" distR="0" wp14:anchorId="45AC9F54" wp14:editId="59BF655A">
            <wp:extent cx="5223676" cy="322552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64180" cy="3250531"/>
                    </a:xfrm>
                    <a:prstGeom prst="rect">
                      <a:avLst/>
                    </a:prstGeom>
                  </pic:spPr>
                </pic:pic>
              </a:graphicData>
            </a:graphic>
          </wp:inline>
        </w:drawing>
      </w:r>
    </w:p>
    <w:p w:rsidR="004D2E6D" w:rsidRPr="002873EC" w:rsidRDefault="004D2E6D" w:rsidP="004D2E6D">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Nhị phân hóa theo ngưỡng màu.</w:t>
      </w:r>
    </w:p>
    <w:p w:rsidR="004D2E6D" w:rsidRPr="002873EC" w:rsidRDefault="004D2E6D" w:rsidP="004D2E6D">
      <w:pPr>
        <w:pStyle w:val="ListParagraph"/>
        <w:rPr>
          <w:rFonts w:asciiTheme="minorHAnsi" w:hAnsiTheme="minorHAnsi" w:cstheme="minorHAnsi"/>
          <w:sz w:val="28"/>
          <w:szCs w:val="28"/>
        </w:rPr>
      </w:pPr>
      <w:r w:rsidRPr="002873EC">
        <w:rPr>
          <w:rFonts w:asciiTheme="minorHAnsi" w:hAnsiTheme="minorHAnsi" w:cstheme="minorHAnsi"/>
          <w:sz w:val="28"/>
          <w:szCs w:val="28"/>
        </w:rPr>
        <w:t>Không gian màu HSB, còn gọi là không gian màu HSV, là một không gian màu dựa trên ba số liệu:</w:t>
      </w:r>
    </w:p>
    <w:p w:rsidR="004D2E6D" w:rsidRPr="002873EC" w:rsidRDefault="004D2E6D" w:rsidP="004D2E6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H: (Hue) Vùng màu</w:t>
      </w:r>
    </w:p>
    <w:p w:rsidR="004D2E6D" w:rsidRPr="002873EC" w:rsidRDefault="004D2E6D" w:rsidP="004D2E6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S: (Saturation) Độ bão hòa màu</w:t>
      </w:r>
    </w:p>
    <w:p w:rsidR="004D2E6D" w:rsidRPr="002873EC" w:rsidRDefault="004D2E6D" w:rsidP="004D2E6D">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B (hay V): (Bright hay Value) Độ sáng</w:t>
      </w:r>
    </w:p>
    <w:p w:rsidR="004D2E6D" w:rsidRPr="002873EC" w:rsidRDefault="004D2E6D" w:rsidP="004D2E6D">
      <w:pPr>
        <w:ind w:left="720"/>
        <w:rPr>
          <w:rFonts w:asciiTheme="minorHAnsi" w:hAnsiTheme="minorHAnsi" w:cstheme="minorHAnsi"/>
          <w:sz w:val="28"/>
          <w:szCs w:val="28"/>
        </w:rPr>
      </w:pPr>
      <w:r w:rsidRPr="002873EC">
        <w:rPr>
          <w:rFonts w:asciiTheme="minorHAnsi" w:hAnsiTheme="minorHAnsi" w:cstheme="minorHAnsi"/>
          <w:sz w:val="28"/>
          <w:szCs w:val="28"/>
        </w:rPr>
        <w:t>Ta dựa vào thông số H(Vùng màu) để nhị phân</w:t>
      </w:r>
    </w:p>
    <w:p w:rsidR="004D2E6D" w:rsidRPr="002873EC" w:rsidRDefault="004D2E6D" w:rsidP="004D2E6D">
      <w:pPr>
        <w:ind w:left="720"/>
        <w:rPr>
          <w:rFonts w:asciiTheme="minorHAnsi" w:hAnsiTheme="minorHAnsi" w:cstheme="minorHAnsi"/>
          <w:sz w:val="28"/>
          <w:szCs w:val="28"/>
        </w:rPr>
      </w:pPr>
      <w:r w:rsidRPr="002873EC">
        <w:rPr>
          <w:rFonts w:asciiTheme="minorHAnsi" w:hAnsiTheme="minorHAnsi" w:cstheme="minorHAnsi"/>
          <w:sz w:val="28"/>
          <w:szCs w:val="28"/>
        </w:rPr>
        <w:t>Ngưỡng màu của đối tượng đang xét là (70;85)</w:t>
      </w:r>
    </w:p>
    <w:tbl>
      <w:tblPr>
        <w:tblStyle w:val="TableGrid"/>
        <w:tblW w:w="0" w:type="auto"/>
        <w:tblInd w:w="720" w:type="dxa"/>
        <w:tblLook w:val="04A0" w:firstRow="1" w:lastRow="0" w:firstColumn="1" w:lastColumn="0" w:noHBand="0" w:noVBand="1"/>
      </w:tblPr>
      <w:tblGrid>
        <w:gridCol w:w="8297"/>
      </w:tblGrid>
      <w:tr w:rsidR="004D2E6D" w:rsidRPr="002873EC" w:rsidTr="004D2E6D">
        <w:tc>
          <w:tcPr>
            <w:tcW w:w="9017" w:type="dxa"/>
          </w:tcPr>
          <w:p w:rsidR="004D2E6D" w:rsidRPr="002873EC" w:rsidRDefault="004D2E6D" w:rsidP="004D2E6D">
            <w:pPr>
              <w:rPr>
                <w:rFonts w:asciiTheme="minorHAnsi" w:hAnsiTheme="minorHAnsi" w:cstheme="minorHAnsi"/>
              </w:rPr>
            </w:pPr>
            <w:r w:rsidRPr="002873EC">
              <w:rPr>
                <w:rFonts w:asciiTheme="minorHAnsi" w:hAnsiTheme="minorHAnsi" w:cstheme="minorHAnsi"/>
              </w:rPr>
              <w:t>cv::Mat rangeRes = cv::Mat::zeros(chessboard.size(), CV_8UC1);</w:t>
            </w:r>
          </w:p>
          <w:p w:rsidR="004D2E6D" w:rsidRPr="002873EC" w:rsidRDefault="004D2E6D" w:rsidP="004D2E6D">
            <w:pPr>
              <w:rPr>
                <w:rFonts w:asciiTheme="minorHAnsi" w:hAnsiTheme="minorHAnsi" w:cstheme="minorHAnsi"/>
              </w:rPr>
            </w:pPr>
            <w:r w:rsidRPr="002873EC">
              <w:rPr>
                <w:rFonts w:asciiTheme="minorHAnsi" w:hAnsiTheme="minorHAnsi" w:cstheme="minorHAnsi"/>
              </w:rPr>
              <w:t>inRange(frmHsv,Scalar(70, 0, 0),Scalar(85, 255, 255),  rangeRes);</w:t>
            </w:r>
          </w:p>
        </w:tc>
      </w:tr>
    </w:tbl>
    <w:p w:rsidR="004D2E6D" w:rsidRPr="002873EC" w:rsidRDefault="004D2E6D" w:rsidP="004D2E6D">
      <w:pPr>
        <w:ind w:left="720"/>
        <w:rPr>
          <w:rFonts w:asciiTheme="minorHAnsi" w:hAnsiTheme="minorHAnsi" w:cstheme="minorHAnsi"/>
        </w:rPr>
      </w:pPr>
    </w:p>
    <w:p w:rsidR="004D2E6D" w:rsidRPr="002873EC" w:rsidRDefault="004D2E6D" w:rsidP="004D2E6D">
      <w:pPr>
        <w:ind w:left="720"/>
        <w:jc w:val="center"/>
        <w:rPr>
          <w:rFonts w:asciiTheme="minorHAnsi" w:hAnsiTheme="minorHAnsi" w:cstheme="minorHAnsi"/>
        </w:rPr>
      </w:pPr>
      <w:r w:rsidRPr="002873EC">
        <w:rPr>
          <w:rFonts w:asciiTheme="minorHAnsi" w:hAnsiTheme="minorHAnsi" w:cstheme="minorHAnsi"/>
          <w:noProof/>
        </w:rPr>
        <w:drawing>
          <wp:inline distT="0" distB="0" distL="0" distR="0" wp14:anchorId="18BF4DF8" wp14:editId="7EB2A1CB">
            <wp:extent cx="3808325" cy="2356209"/>
            <wp:effectExtent l="0" t="0" r="1905" b="635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25711" cy="2366966"/>
                    </a:xfrm>
                    <a:prstGeom prst="rect">
                      <a:avLst/>
                    </a:prstGeom>
                  </pic:spPr>
                </pic:pic>
              </a:graphicData>
            </a:graphic>
          </wp:inline>
        </w:drawing>
      </w:r>
    </w:p>
    <w:p w:rsidR="004D2E6D" w:rsidRPr="002873EC" w:rsidRDefault="004D2E6D" w:rsidP="004D2E6D">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Biến đổi hình thái học</w:t>
      </w:r>
    </w:p>
    <w:p w:rsidR="004D2E6D" w:rsidRPr="002873EC" w:rsidRDefault="004D2E6D" w:rsidP="004D2E6D">
      <w:pPr>
        <w:pStyle w:val="ListParagraph"/>
        <w:rPr>
          <w:rFonts w:asciiTheme="minorHAnsi" w:hAnsiTheme="minorHAnsi" w:cstheme="minorHAnsi"/>
          <w:sz w:val="28"/>
          <w:szCs w:val="28"/>
        </w:rPr>
      </w:pPr>
      <w:r w:rsidRPr="002873EC">
        <w:rPr>
          <w:rFonts w:asciiTheme="minorHAnsi" w:hAnsiTheme="minorHAnsi" w:cstheme="minorHAnsi"/>
          <w:sz w:val="28"/>
          <w:szCs w:val="28"/>
        </w:rPr>
        <w:lastRenderedPageBreak/>
        <w:t>Sử dụng các phép erode và dilate để làm rõ đối tượng</w:t>
      </w:r>
    </w:p>
    <w:tbl>
      <w:tblPr>
        <w:tblStyle w:val="TableGrid"/>
        <w:tblW w:w="0" w:type="auto"/>
        <w:tblInd w:w="720" w:type="dxa"/>
        <w:tblLook w:val="04A0" w:firstRow="1" w:lastRow="0" w:firstColumn="1" w:lastColumn="0" w:noHBand="0" w:noVBand="1"/>
      </w:tblPr>
      <w:tblGrid>
        <w:gridCol w:w="8297"/>
      </w:tblGrid>
      <w:tr w:rsidR="004D2E6D" w:rsidRPr="002873EC" w:rsidTr="004D2E6D">
        <w:tc>
          <w:tcPr>
            <w:tcW w:w="9017" w:type="dxa"/>
          </w:tcPr>
          <w:p w:rsidR="004D2E6D" w:rsidRPr="002873EC" w:rsidRDefault="004D2E6D" w:rsidP="004D2E6D">
            <w:pPr>
              <w:rPr>
                <w:rFonts w:asciiTheme="minorHAnsi" w:hAnsiTheme="minorHAnsi" w:cstheme="minorHAnsi"/>
              </w:rPr>
            </w:pPr>
            <w:r w:rsidRPr="002873EC">
              <w:rPr>
                <w:rFonts w:asciiTheme="minorHAnsi" w:hAnsiTheme="minorHAnsi" w:cstheme="minorHAnsi"/>
              </w:rPr>
              <w:t>erode(rangeRes, rangeRes,getStructuringElement(MORPH_RECT, Size(7, 7)) );</w:t>
            </w:r>
          </w:p>
          <w:p w:rsidR="004D2E6D" w:rsidRPr="002873EC" w:rsidRDefault="004D2E6D" w:rsidP="004D2E6D">
            <w:pPr>
              <w:pStyle w:val="ListParagraph"/>
              <w:ind w:left="0"/>
              <w:rPr>
                <w:rFonts w:asciiTheme="minorHAnsi" w:hAnsiTheme="minorHAnsi" w:cstheme="minorHAnsi"/>
              </w:rPr>
            </w:pPr>
            <w:r w:rsidRPr="002873EC">
              <w:rPr>
                <w:rFonts w:asciiTheme="minorHAnsi" w:hAnsiTheme="minorHAnsi" w:cstheme="minorHAnsi"/>
              </w:rPr>
              <w:t>dilate(rangeRes, rangeRes,getStructuringElement(MORPH_RECT, Size(7, 7)) );</w:t>
            </w:r>
          </w:p>
        </w:tc>
      </w:tr>
    </w:tbl>
    <w:p w:rsidR="004D2E6D" w:rsidRPr="002873EC" w:rsidRDefault="004D2E6D" w:rsidP="004D2E6D">
      <w:pPr>
        <w:jc w:val="center"/>
        <w:rPr>
          <w:rFonts w:asciiTheme="minorHAnsi" w:hAnsiTheme="minorHAnsi" w:cstheme="minorHAnsi"/>
        </w:rPr>
      </w:pPr>
    </w:p>
    <w:p w:rsidR="004D2E6D" w:rsidRPr="002873EC" w:rsidRDefault="004D2E6D" w:rsidP="004D2E6D">
      <w:pPr>
        <w:ind w:firstLine="567"/>
        <w:jc w:val="center"/>
        <w:rPr>
          <w:rFonts w:asciiTheme="minorHAnsi" w:hAnsiTheme="minorHAnsi" w:cstheme="minorHAnsi"/>
        </w:rPr>
      </w:pPr>
      <w:r w:rsidRPr="002873EC">
        <w:rPr>
          <w:rFonts w:asciiTheme="minorHAnsi" w:hAnsiTheme="minorHAnsi" w:cstheme="minorHAnsi"/>
          <w:noProof/>
        </w:rPr>
        <w:drawing>
          <wp:inline distT="0" distB="0" distL="0" distR="0" wp14:anchorId="54F5F1BB" wp14:editId="473C374D">
            <wp:extent cx="3737987" cy="2316832"/>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97750" cy="2353874"/>
                    </a:xfrm>
                    <a:prstGeom prst="rect">
                      <a:avLst/>
                    </a:prstGeom>
                  </pic:spPr>
                </pic:pic>
              </a:graphicData>
            </a:graphic>
          </wp:inline>
        </w:drawing>
      </w:r>
    </w:p>
    <w:p w:rsidR="004D2E6D" w:rsidRPr="002873EC" w:rsidRDefault="004D2E6D" w:rsidP="004D2E6D">
      <w:pPr>
        <w:ind w:left="720"/>
        <w:rPr>
          <w:rFonts w:asciiTheme="minorHAnsi" w:hAnsiTheme="minorHAnsi" w:cstheme="minorHAnsi"/>
          <w:sz w:val="28"/>
          <w:szCs w:val="28"/>
        </w:rPr>
      </w:pPr>
      <w:r w:rsidRPr="002873EC">
        <w:rPr>
          <w:rFonts w:asciiTheme="minorHAnsi" w:hAnsiTheme="minorHAnsi" w:cstheme="minorHAnsi"/>
          <w:sz w:val="28"/>
          <w:szCs w:val="28"/>
        </w:rPr>
        <w:t>Nhận xét: Có khả năng vật thể bị che một phần bở thanh trục của CNC</w:t>
      </w:r>
    </w:p>
    <w:p w:rsidR="004D2E6D" w:rsidRPr="002873EC" w:rsidRDefault="009F4F56" w:rsidP="004D2E6D">
      <w:pPr>
        <w:pStyle w:val="ListParagraph"/>
        <w:numPr>
          <w:ilvl w:val="0"/>
          <w:numId w:val="17"/>
        </w:numPr>
        <w:rPr>
          <w:rFonts w:asciiTheme="minorHAnsi" w:hAnsiTheme="minorHAnsi" w:cstheme="minorHAnsi"/>
          <w:sz w:val="28"/>
          <w:szCs w:val="28"/>
        </w:rPr>
      </w:pPr>
      <w:r w:rsidRPr="002873EC">
        <w:rPr>
          <w:rFonts w:asciiTheme="minorHAnsi" w:hAnsiTheme="minorHAnsi" w:cstheme="minorHAnsi"/>
          <w:sz w:val="28"/>
          <w:szCs w:val="28"/>
        </w:rPr>
        <w:t>Dãn &amp; co theo phương ngang để làm rõ đối tượng. Sau đó tiếp tục co dãn một lần nữa để khử thêm nhiễu.</w:t>
      </w:r>
    </w:p>
    <w:tbl>
      <w:tblPr>
        <w:tblStyle w:val="TableGrid"/>
        <w:tblW w:w="0" w:type="auto"/>
        <w:tblInd w:w="720" w:type="dxa"/>
        <w:tblLook w:val="04A0" w:firstRow="1" w:lastRow="0" w:firstColumn="1" w:lastColumn="0" w:noHBand="0" w:noVBand="1"/>
      </w:tblPr>
      <w:tblGrid>
        <w:gridCol w:w="8297"/>
      </w:tblGrid>
      <w:tr w:rsidR="009F4F56" w:rsidRPr="002873EC" w:rsidTr="009F4F56">
        <w:tc>
          <w:tcPr>
            <w:tcW w:w="9017" w:type="dxa"/>
          </w:tcPr>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dilate(rangeRes, rangeRes,</w:t>
            </w:r>
          </w:p>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t>getStructuringElement(CV_SHAPE_RECT, Size(25,1), Point(1,0)));</w:t>
            </w:r>
          </w:p>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erode(rangeRes, rangeRes,</w:t>
            </w:r>
          </w:p>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t>getStructuringElement(CV_SHAPE_RECT, Size(25,1), Point(1,0)));</w:t>
            </w:r>
          </w:p>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erode(rangeRes, rangeRes,getStructuringElement(MORPH_RECT, Size(9, 9)) );</w:t>
            </w:r>
          </w:p>
          <w:p w:rsidR="009F4F56"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dilate(rangeRes, rangeRes,getStructuringElement(MORPH_RECT, Size(9, 9)) );</w:t>
            </w:r>
          </w:p>
        </w:tc>
      </w:tr>
    </w:tbl>
    <w:p w:rsidR="009F4F56" w:rsidRPr="002873EC" w:rsidRDefault="009F4F56" w:rsidP="009F4F56">
      <w:pPr>
        <w:ind w:left="720"/>
        <w:rPr>
          <w:rFonts w:asciiTheme="minorHAnsi" w:hAnsiTheme="minorHAnsi" w:cstheme="minorHAnsi"/>
          <w:sz w:val="28"/>
          <w:szCs w:val="28"/>
        </w:rPr>
      </w:pPr>
    </w:p>
    <w:p w:rsidR="009F4F56" w:rsidRPr="002873EC" w:rsidRDefault="009F4F56" w:rsidP="009F4F56">
      <w:pPr>
        <w:ind w:left="720"/>
        <w:rPr>
          <w:rFonts w:asciiTheme="minorHAnsi" w:hAnsiTheme="minorHAnsi" w:cstheme="minorHAnsi"/>
          <w:sz w:val="28"/>
          <w:szCs w:val="28"/>
        </w:rPr>
      </w:pPr>
      <w:r w:rsidRPr="002873EC">
        <w:rPr>
          <w:rFonts w:asciiTheme="minorHAnsi" w:hAnsiTheme="minorHAnsi" w:cstheme="minorHAnsi"/>
          <w:noProof/>
          <w:sz w:val="28"/>
          <w:szCs w:val="28"/>
        </w:rPr>
        <w:lastRenderedPageBreak/>
        <w:drawing>
          <wp:inline distT="0" distB="0" distL="0" distR="0" wp14:anchorId="683699C8" wp14:editId="59389E6D">
            <wp:extent cx="5174901" cy="3192536"/>
            <wp:effectExtent l="0" t="0" r="6985" b="825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88671" cy="3201031"/>
                    </a:xfrm>
                    <a:prstGeom prst="rect">
                      <a:avLst/>
                    </a:prstGeom>
                  </pic:spPr>
                </pic:pic>
              </a:graphicData>
            </a:graphic>
          </wp:inline>
        </w:drawing>
      </w:r>
    </w:p>
    <w:p w:rsidR="009F4F56" w:rsidRPr="002873EC" w:rsidRDefault="009F4F56" w:rsidP="009F4F56">
      <w:pPr>
        <w:ind w:left="720"/>
        <w:rPr>
          <w:rFonts w:asciiTheme="minorHAnsi" w:hAnsiTheme="minorHAnsi" w:cstheme="minorHAnsi"/>
          <w:sz w:val="28"/>
          <w:szCs w:val="28"/>
        </w:rPr>
      </w:pPr>
    </w:p>
    <w:p w:rsidR="009F4F56" w:rsidRPr="002873EC" w:rsidRDefault="009F4F56" w:rsidP="009F4F56">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Tìm contour phát hiện đối tượng</w:t>
      </w:r>
    </w:p>
    <w:p w:rsidR="009F4F56" w:rsidRPr="002873EC" w:rsidRDefault="009F4F56" w:rsidP="009F4F5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Contour là tập hợp điểm bao quanh vật. Tập hợp này được chứa trong một vector.</w:t>
      </w:r>
    </w:p>
    <w:p w:rsidR="009F4F56" w:rsidRPr="002873EC" w:rsidRDefault="009F4F56" w:rsidP="009F4F56">
      <w:pPr>
        <w:pStyle w:val="ListParagraph"/>
        <w:rPr>
          <w:rFonts w:asciiTheme="minorHAnsi" w:hAnsiTheme="minorHAnsi" w:cstheme="minorHAnsi"/>
          <w:sz w:val="28"/>
          <w:szCs w:val="28"/>
        </w:rPr>
      </w:pPr>
    </w:p>
    <w:tbl>
      <w:tblPr>
        <w:tblStyle w:val="TableGrid"/>
        <w:tblW w:w="0" w:type="auto"/>
        <w:tblInd w:w="720" w:type="dxa"/>
        <w:tblLook w:val="04A0" w:firstRow="1" w:lastRow="0" w:firstColumn="1" w:lastColumn="0" w:noHBand="0" w:noVBand="1"/>
      </w:tblPr>
      <w:tblGrid>
        <w:gridCol w:w="8297"/>
      </w:tblGrid>
      <w:tr w:rsidR="009F4F56" w:rsidRPr="002873EC" w:rsidTr="009F4F56">
        <w:tc>
          <w:tcPr>
            <w:tcW w:w="9017" w:type="dxa"/>
          </w:tcPr>
          <w:p w:rsidR="009F4F56" w:rsidRPr="002873EC" w:rsidRDefault="009F4F56" w:rsidP="009F4F56">
            <w:pPr>
              <w:autoSpaceDE w:val="0"/>
              <w:autoSpaceDN w:val="0"/>
              <w:adjustRightInd w:val="0"/>
              <w:rPr>
                <w:rFonts w:asciiTheme="minorHAnsi" w:hAnsiTheme="minorHAnsi" w:cstheme="minorHAnsi"/>
                <w:color w:val="000000"/>
                <w:sz w:val="28"/>
                <w:szCs w:val="28"/>
                <w:highlight w:val="white"/>
              </w:rPr>
            </w:pPr>
            <w:r w:rsidRPr="002873EC">
              <w:rPr>
                <w:rFonts w:asciiTheme="minorHAnsi" w:hAnsiTheme="minorHAnsi" w:cstheme="minorHAnsi"/>
                <w:color w:val="2B91AF"/>
                <w:sz w:val="28"/>
                <w:szCs w:val="28"/>
                <w:highlight w:val="white"/>
              </w:rPr>
              <w:t>vector</w:t>
            </w:r>
            <w:r w:rsidRPr="002873EC">
              <w:rPr>
                <w:rFonts w:asciiTheme="minorHAnsi" w:hAnsiTheme="minorHAnsi" w:cstheme="minorHAnsi"/>
                <w:color w:val="000000"/>
                <w:sz w:val="28"/>
                <w:szCs w:val="28"/>
                <w:highlight w:val="white"/>
              </w:rPr>
              <w:t>&lt;</w:t>
            </w:r>
            <w:r w:rsidRPr="002873EC">
              <w:rPr>
                <w:rFonts w:asciiTheme="minorHAnsi" w:hAnsiTheme="minorHAnsi" w:cstheme="minorHAnsi"/>
                <w:color w:val="2B91AF"/>
                <w:sz w:val="28"/>
                <w:szCs w:val="28"/>
                <w:highlight w:val="white"/>
              </w:rPr>
              <w:t>vector</w:t>
            </w:r>
            <w:r w:rsidRPr="002873EC">
              <w:rPr>
                <w:rFonts w:asciiTheme="minorHAnsi" w:hAnsiTheme="minorHAnsi" w:cstheme="minorHAnsi"/>
                <w:color w:val="000000"/>
                <w:sz w:val="28"/>
                <w:szCs w:val="28"/>
                <w:highlight w:val="white"/>
              </w:rPr>
              <w:t>&lt;cv::</w:t>
            </w:r>
            <w:r w:rsidRPr="002873EC">
              <w:rPr>
                <w:rFonts w:asciiTheme="minorHAnsi" w:hAnsiTheme="minorHAnsi" w:cstheme="minorHAnsi"/>
                <w:color w:val="2B91AF"/>
                <w:sz w:val="28"/>
                <w:szCs w:val="28"/>
                <w:highlight w:val="white"/>
              </w:rPr>
              <w:t>Point</w:t>
            </w:r>
            <w:r w:rsidRPr="002873EC">
              <w:rPr>
                <w:rFonts w:asciiTheme="minorHAnsi" w:hAnsiTheme="minorHAnsi" w:cstheme="minorHAnsi"/>
                <w:color w:val="000000"/>
                <w:sz w:val="28"/>
                <w:szCs w:val="28"/>
                <w:highlight w:val="white"/>
              </w:rPr>
              <w:t>&gt; &gt; contours;</w:t>
            </w:r>
          </w:p>
          <w:p w:rsidR="009F4F56" w:rsidRPr="002873EC" w:rsidRDefault="009F4F56" w:rsidP="009F4F56">
            <w:pPr>
              <w:autoSpaceDE w:val="0"/>
              <w:autoSpaceDN w:val="0"/>
              <w:adjustRightInd w:val="0"/>
              <w:rPr>
                <w:rFonts w:asciiTheme="minorHAnsi" w:hAnsiTheme="minorHAnsi" w:cstheme="minorHAnsi"/>
                <w:color w:val="000000"/>
                <w:sz w:val="28"/>
                <w:szCs w:val="28"/>
                <w:highlight w:val="white"/>
              </w:rPr>
            </w:pPr>
            <w:r w:rsidRPr="002873EC">
              <w:rPr>
                <w:rFonts w:asciiTheme="minorHAnsi" w:hAnsiTheme="minorHAnsi" w:cstheme="minorHAnsi"/>
                <w:color w:val="000000"/>
                <w:sz w:val="28"/>
                <w:szCs w:val="28"/>
                <w:highlight w:val="white"/>
              </w:rPr>
              <w:t xml:space="preserve">cv::findContours(rangeRes, contours, </w:t>
            </w:r>
            <w:r w:rsidRPr="002873EC">
              <w:rPr>
                <w:rFonts w:asciiTheme="minorHAnsi" w:hAnsiTheme="minorHAnsi" w:cstheme="minorHAnsi"/>
                <w:color w:val="2F4F4F"/>
                <w:sz w:val="28"/>
                <w:szCs w:val="28"/>
                <w:highlight w:val="white"/>
              </w:rPr>
              <w:t>CV_RETR_EXTERNAL</w:t>
            </w:r>
            <w:r w:rsidRPr="002873EC">
              <w:rPr>
                <w:rFonts w:asciiTheme="minorHAnsi" w:hAnsiTheme="minorHAnsi" w:cstheme="minorHAnsi"/>
                <w:color w:val="000000"/>
                <w:sz w:val="28"/>
                <w:szCs w:val="28"/>
                <w:highlight w:val="white"/>
              </w:rPr>
              <w:t>,</w:t>
            </w:r>
          </w:p>
          <w:p w:rsidR="009F4F56" w:rsidRPr="002873EC" w:rsidRDefault="009F4F56" w:rsidP="009F4F56">
            <w:pPr>
              <w:pStyle w:val="ListParagraph"/>
              <w:ind w:left="0"/>
              <w:rPr>
                <w:rFonts w:asciiTheme="minorHAnsi" w:hAnsiTheme="minorHAnsi" w:cstheme="minorHAnsi"/>
                <w:sz w:val="28"/>
                <w:szCs w:val="28"/>
              </w:rPr>
            </w:pPr>
            <w:r w:rsidRPr="002873EC">
              <w:rPr>
                <w:rFonts w:asciiTheme="minorHAnsi" w:hAnsiTheme="minorHAnsi" w:cstheme="minorHAnsi"/>
                <w:color w:val="000000"/>
                <w:sz w:val="28"/>
                <w:szCs w:val="28"/>
                <w:highlight w:val="white"/>
              </w:rPr>
              <w:t xml:space="preserve">                         </w:t>
            </w:r>
            <w:r w:rsidRPr="002873EC">
              <w:rPr>
                <w:rFonts w:asciiTheme="minorHAnsi" w:hAnsiTheme="minorHAnsi" w:cstheme="minorHAnsi"/>
                <w:color w:val="2F4F4F"/>
                <w:sz w:val="28"/>
                <w:szCs w:val="28"/>
                <w:highlight w:val="white"/>
              </w:rPr>
              <w:t>CV_CHAIN_APPROX_NONE</w:t>
            </w:r>
            <w:r w:rsidRPr="002873EC">
              <w:rPr>
                <w:rFonts w:asciiTheme="minorHAnsi" w:hAnsiTheme="minorHAnsi" w:cstheme="minorHAnsi"/>
                <w:color w:val="000000"/>
                <w:sz w:val="28"/>
                <w:szCs w:val="28"/>
                <w:highlight w:val="white"/>
              </w:rPr>
              <w:t>);</w:t>
            </w:r>
          </w:p>
        </w:tc>
      </w:tr>
    </w:tbl>
    <w:p w:rsidR="009F4F56" w:rsidRPr="002873EC" w:rsidRDefault="009F4F56" w:rsidP="009F4F56">
      <w:pPr>
        <w:pStyle w:val="ListParagraph"/>
        <w:ind w:left="1800"/>
        <w:rPr>
          <w:rFonts w:asciiTheme="minorHAnsi" w:hAnsiTheme="minorHAnsi" w:cstheme="minorHAnsi"/>
          <w:sz w:val="28"/>
          <w:szCs w:val="28"/>
        </w:rPr>
      </w:pPr>
    </w:p>
    <w:p w:rsidR="009F4F56" w:rsidRPr="002873EC" w:rsidRDefault="009F4F56" w:rsidP="009F4F5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Để định vị vật ngoài yếu tố màu sắc ta kết hợp thêm các yêu tố về hình dạng, tỉ lệ để xác định chính xác hơn.</w:t>
      </w:r>
    </w:p>
    <w:p w:rsidR="009F4F56" w:rsidRPr="002873EC" w:rsidRDefault="009F4F56" w:rsidP="009F4F56">
      <w:pPr>
        <w:pStyle w:val="ListParagraph"/>
        <w:numPr>
          <w:ilvl w:val="0"/>
          <w:numId w:val="6"/>
        </w:numPr>
        <w:rPr>
          <w:rFonts w:asciiTheme="minorHAnsi" w:hAnsiTheme="minorHAnsi" w:cstheme="minorHAnsi"/>
          <w:sz w:val="28"/>
          <w:szCs w:val="28"/>
        </w:rPr>
      </w:pPr>
      <w:r w:rsidRPr="002873EC">
        <w:rPr>
          <w:rFonts w:asciiTheme="minorHAnsi" w:hAnsiTheme="minorHAnsi" w:cstheme="minorHAnsi"/>
          <w:sz w:val="28"/>
          <w:szCs w:val="28"/>
        </w:rPr>
        <w:t>Xét thêm 2 yếu tố: tỉ lệ chiều cao , chiều rộng &amp; tỉ lệ diện tích so với toàn khung</w:t>
      </w:r>
    </w:p>
    <w:p w:rsidR="009F4F56" w:rsidRPr="002873EC" w:rsidRDefault="009F4F56" w:rsidP="009F4F56">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Ratio = w/h</w:t>
      </w:r>
    </w:p>
    <w:p w:rsidR="009F4F56" w:rsidRPr="002873EC" w:rsidRDefault="009F4F56" w:rsidP="009F4F56">
      <w:pPr>
        <w:pStyle w:val="ListParagraph"/>
        <w:ind w:left="1800"/>
        <w:rPr>
          <w:rFonts w:asciiTheme="minorHAnsi" w:hAnsiTheme="minorHAnsi" w:cstheme="minorHAnsi"/>
          <w:sz w:val="28"/>
          <w:szCs w:val="28"/>
        </w:rPr>
      </w:pPr>
      <w:r w:rsidRPr="002873EC">
        <w:rPr>
          <w:rFonts w:asciiTheme="minorHAnsi" w:hAnsiTheme="minorHAnsi" w:cstheme="minorHAnsi"/>
          <w:sz w:val="28"/>
          <w:szCs w:val="28"/>
        </w:rPr>
        <w:t>ratioS = s/S</w:t>
      </w:r>
    </w:p>
    <w:p w:rsidR="004A2AAB" w:rsidRPr="002873EC" w:rsidRDefault="009F4F56" w:rsidP="009F4F56">
      <w:pPr>
        <w:rPr>
          <w:rFonts w:asciiTheme="minorHAnsi" w:hAnsiTheme="minorHAnsi" w:cstheme="minorHAnsi"/>
          <w:sz w:val="28"/>
          <w:szCs w:val="28"/>
        </w:rPr>
      </w:pPr>
      <w:r w:rsidRPr="002873EC">
        <w:rPr>
          <w:rFonts w:asciiTheme="minorHAnsi" w:hAnsiTheme="minorHAnsi" w:cstheme="minorHAnsi"/>
          <w:sz w:val="28"/>
          <w:szCs w:val="28"/>
        </w:rPr>
        <w:tab/>
      </w:r>
    </w:p>
    <w:tbl>
      <w:tblPr>
        <w:tblStyle w:val="TableGrid"/>
        <w:tblW w:w="0" w:type="auto"/>
        <w:tblInd w:w="720" w:type="dxa"/>
        <w:tblLook w:val="04A0" w:firstRow="1" w:lastRow="0" w:firstColumn="1" w:lastColumn="0" w:noHBand="0" w:noVBand="1"/>
      </w:tblPr>
      <w:tblGrid>
        <w:gridCol w:w="8297"/>
      </w:tblGrid>
      <w:tr w:rsidR="004A2AAB" w:rsidRPr="002873EC" w:rsidTr="00386068">
        <w:tc>
          <w:tcPr>
            <w:tcW w:w="9017" w:type="dxa"/>
          </w:tcPr>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vector&lt;vector&lt;cv::Point&gt; &gt; balls;</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vector&lt;cv::Rect&gt; ballsBox;</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for (size_t i = 0; i &lt; contours.size(); i++)</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cv::Rect bBox;</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bBox = cv::boundingRect(contours[i]);</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lastRenderedPageBreak/>
              <w:t xml:space="preserve">  float ratio = (float) bBox.width / (float) bBox.height;</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if (ratio &gt; 1.0f)  ratio = 1.0f / ratio;</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float s = (float) bBox.width * (float) bBox.height;</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float ratioS = s*100/(chessboard.size().width*chessboard.size().height);</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if (ratio &gt; 0.75 &amp;&amp; bBox.area() &gt;= 400 &amp;&amp; ratioS &gt; 0.2)</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balls.push_back(contours[i]);</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ballsBox.push_back(bBox);</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 xml:space="preserve">            } }</w:t>
            </w:r>
          </w:p>
          <w:p w:rsidR="004A2AAB" w:rsidRPr="002873EC" w:rsidRDefault="004A2AAB" w:rsidP="004A2AAB">
            <w:pPr>
              <w:autoSpaceDE w:val="0"/>
              <w:autoSpaceDN w:val="0"/>
              <w:adjustRightInd w:val="0"/>
              <w:rPr>
                <w:rFonts w:asciiTheme="minorHAnsi" w:hAnsiTheme="minorHAnsi" w:cstheme="minorHAnsi"/>
                <w:color w:val="262626" w:themeColor="text1" w:themeTint="D9"/>
                <w:sz w:val="28"/>
                <w:szCs w:val="28"/>
              </w:rPr>
            </w:pPr>
            <w:r w:rsidRPr="002873EC">
              <w:rPr>
                <w:rFonts w:asciiTheme="minorHAnsi" w:hAnsiTheme="minorHAnsi" w:cstheme="minorHAnsi"/>
                <w:color w:val="262626" w:themeColor="text1" w:themeTint="D9"/>
                <w:sz w:val="28"/>
                <w:szCs w:val="28"/>
              </w:rPr>
              <w:t>cout &lt;&lt; "Balls found:" &lt;&lt; ballsBox.size() &lt;&lt; endl;</w:t>
            </w:r>
          </w:p>
        </w:tc>
      </w:tr>
    </w:tbl>
    <w:p w:rsidR="009F4F56" w:rsidRPr="002873EC" w:rsidRDefault="009F4F56" w:rsidP="009F4F56">
      <w:pPr>
        <w:rPr>
          <w:rFonts w:asciiTheme="minorHAnsi" w:hAnsiTheme="minorHAnsi" w:cstheme="minorHAnsi"/>
          <w:sz w:val="28"/>
          <w:szCs w:val="28"/>
        </w:rPr>
      </w:pPr>
    </w:p>
    <w:p w:rsidR="009F4F56" w:rsidRPr="002873EC" w:rsidRDefault="004A2AAB" w:rsidP="004A2AAB">
      <w:pPr>
        <w:jc w:val="center"/>
        <w:rPr>
          <w:rFonts w:asciiTheme="minorHAnsi" w:hAnsiTheme="minorHAnsi" w:cstheme="minorHAnsi"/>
          <w:sz w:val="28"/>
          <w:szCs w:val="28"/>
        </w:rPr>
      </w:pPr>
      <w:r w:rsidRPr="002873EC">
        <w:rPr>
          <w:rFonts w:asciiTheme="minorHAnsi" w:hAnsiTheme="minorHAnsi" w:cstheme="minorHAnsi"/>
          <w:noProof/>
          <w:sz w:val="28"/>
          <w:szCs w:val="28"/>
        </w:rPr>
        <w:drawing>
          <wp:inline distT="0" distB="0" distL="0" distR="0" wp14:anchorId="15EFA3A6" wp14:editId="1A3CE292">
            <wp:extent cx="1562100" cy="80962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62100" cy="809625"/>
                    </a:xfrm>
                    <a:prstGeom prst="rect">
                      <a:avLst/>
                    </a:prstGeom>
                  </pic:spPr>
                </pic:pic>
              </a:graphicData>
            </a:graphic>
          </wp:inline>
        </w:drawing>
      </w:r>
    </w:p>
    <w:p w:rsidR="009F4F56" w:rsidRPr="002873EC" w:rsidRDefault="004A2AAB" w:rsidP="004A2AAB">
      <w:pPr>
        <w:pStyle w:val="ListParagraph"/>
        <w:numPr>
          <w:ilvl w:val="0"/>
          <w:numId w:val="16"/>
        </w:numPr>
        <w:rPr>
          <w:rFonts w:asciiTheme="minorHAnsi" w:hAnsiTheme="minorHAnsi" w:cstheme="minorHAnsi"/>
          <w:sz w:val="28"/>
          <w:szCs w:val="28"/>
        </w:rPr>
      </w:pPr>
      <w:r w:rsidRPr="002873EC">
        <w:rPr>
          <w:rFonts w:asciiTheme="minorHAnsi" w:hAnsiTheme="minorHAnsi" w:cstheme="minorHAnsi"/>
          <w:sz w:val="28"/>
          <w:szCs w:val="28"/>
        </w:rPr>
        <w:t>Xác định tâm</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Tâm của hình chữ nhật bao quanh Contour chính là vị trí của vật</w:t>
      </w:r>
    </w:p>
    <w:tbl>
      <w:tblPr>
        <w:tblStyle w:val="TableGrid"/>
        <w:tblW w:w="0" w:type="auto"/>
        <w:tblInd w:w="720" w:type="dxa"/>
        <w:tblLook w:val="04A0" w:firstRow="1" w:lastRow="0" w:firstColumn="1" w:lastColumn="0" w:noHBand="0" w:noVBand="1"/>
      </w:tblPr>
      <w:tblGrid>
        <w:gridCol w:w="8297"/>
      </w:tblGrid>
      <w:tr w:rsidR="004A2AAB" w:rsidRPr="002873EC" w:rsidTr="004A2AAB">
        <w:tc>
          <w:tcPr>
            <w:tcW w:w="9017" w:type="dxa"/>
          </w:tcPr>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for (size_t i = 0; i &lt; balls.size(); i++)</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drawContours(Copychessboard, balls, i, CV_RGB(20,150,20), 1);</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rectangle(Copychessboard, ballsBox[i], CV_RGB(0,255,0), 2);</w:t>
            </w:r>
          </w:p>
          <w:p w:rsidR="004A2AAB" w:rsidRPr="002873EC" w:rsidRDefault="004A2AAB" w:rsidP="004A2AAB">
            <w:pPr>
              <w:pStyle w:val="ListParagraph"/>
              <w:rPr>
                <w:rFonts w:asciiTheme="minorHAnsi" w:hAnsiTheme="minorHAnsi" w:cstheme="minorHAnsi"/>
                <w:sz w:val="28"/>
                <w:szCs w:val="28"/>
              </w:rPr>
            </w:pP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Point center;</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enter.x = ballsBox[i].x + ballsBox[i].width / 2;</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enter.y = ballsBox[i].y + ballsBox[i].height / 2;</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circle(Copychessboard, center, 4, CV_RGB(255,0,0), -1);</w:t>
            </w:r>
          </w:p>
          <w:p w:rsidR="004A2AAB" w:rsidRPr="002873EC" w:rsidRDefault="004A2AAB" w:rsidP="004A2AAB">
            <w:pPr>
              <w:pStyle w:val="ListParagraph"/>
              <w:rPr>
                <w:rFonts w:asciiTheme="minorHAnsi" w:hAnsiTheme="minorHAnsi" w:cstheme="minorHAnsi"/>
                <w:sz w:val="28"/>
                <w:szCs w:val="28"/>
              </w:rPr>
            </w:pP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stringstream sstr;</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sstr &lt;&lt; "(" &lt;&lt; center.x &lt;&lt; "," &lt;&lt; center.y &lt;&lt; ")";</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putText(Copychessboard, sstr.str(),</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Point(center.x + 3, center.y - 3),</w:t>
            </w: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sz w:val="28"/>
                <w:szCs w:val="28"/>
              </w:rPr>
              <w:t xml:space="preserve">                        cv::FONT_HERSHEY_SIMPLEX, 0.5, CV_RGB(255,0,20), 2);</w:t>
            </w:r>
          </w:p>
          <w:p w:rsidR="004A2AAB" w:rsidRPr="002873EC" w:rsidRDefault="004A2AAB" w:rsidP="004A2AAB">
            <w:pPr>
              <w:pStyle w:val="ListParagraph"/>
              <w:ind w:left="0"/>
              <w:rPr>
                <w:rFonts w:asciiTheme="minorHAnsi" w:hAnsiTheme="minorHAnsi" w:cstheme="minorHAnsi"/>
                <w:sz w:val="28"/>
                <w:szCs w:val="28"/>
              </w:rPr>
            </w:pPr>
            <w:r w:rsidRPr="002873EC">
              <w:rPr>
                <w:rFonts w:asciiTheme="minorHAnsi" w:hAnsiTheme="minorHAnsi" w:cstheme="minorHAnsi"/>
                <w:sz w:val="28"/>
                <w:szCs w:val="28"/>
              </w:rPr>
              <w:t xml:space="preserve">        }</w:t>
            </w:r>
          </w:p>
        </w:tc>
      </w:tr>
    </w:tbl>
    <w:p w:rsidR="004A2AAB" w:rsidRPr="002873EC" w:rsidRDefault="004A2AAB" w:rsidP="004A2AAB">
      <w:pPr>
        <w:pStyle w:val="ListParagraph"/>
        <w:rPr>
          <w:rFonts w:asciiTheme="minorHAnsi" w:hAnsiTheme="minorHAnsi" w:cstheme="minorHAnsi"/>
          <w:sz w:val="28"/>
          <w:szCs w:val="28"/>
        </w:rPr>
      </w:pPr>
    </w:p>
    <w:p w:rsidR="004A2AAB" w:rsidRPr="002873EC" w:rsidRDefault="004A2AAB" w:rsidP="004A2AAB">
      <w:pPr>
        <w:pStyle w:val="ListParagraph"/>
        <w:rPr>
          <w:rFonts w:asciiTheme="minorHAnsi" w:hAnsiTheme="minorHAnsi" w:cstheme="minorHAnsi"/>
          <w:sz w:val="28"/>
          <w:szCs w:val="28"/>
        </w:rPr>
      </w:pPr>
      <w:r w:rsidRPr="002873EC">
        <w:rPr>
          <w:rFonts w:asciiTheme="minorHAnsi" w:hAnsiTheme="minorHAnsi" w:cstheme="minorHAnsi"/>
          <w:noProof/>
          <w:sz w:val="28"/>
          <w:szCs w:val="28"/>
        </w:rPr>
        <w:lastRenderedPageBreak/>
        <w:drawing>
          <wp:inline distT="0" distB="0" distL="0" distR="0" wp14:anchorId="02DD7E46" wp14:editId="6266328B">
            <wp:extent cx="4770783" cy="3214346"/>
            <wp:effectExtent l="0" t="0" r="0" b="571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79674" cy="3220336"/>
                    </a:xfrm>
                    <a:prstGeom prst="rect">
                      <a:avLst/>
                    </a:prstGeom>
                  </pic:spPr>
                </pic:pic>
              </a:graphicData>
            </a:graphic>
          </wp:inline>
        </w:drawing>
      </w:r>
    </w:p>
    <w:p w:rsidR="004A2AAB" w:rsidRPr="002873EC" w:rsidRDefault="004A2AAB" w:rsidP="004A2AAB">
      <w:pPr>
        <w:pStyle w:val="ListParagraph"/>
        <w:rPr>
          <w:rFonts w:asciiTheme="minorHAnsi" w:hAnsiTheme="minorHAnsi" w:cstheme="minorHAnsi"/>
          <w:sz w:val="28"/>
          <w:szCs w:val="28"/>
        </w:rPr>
      </w:pPr>
    </w:p>
    <w:p w:rsidR="008656DD" w:rsidRPr="002873EC" w:rsidRDefault="002B70A1" w:rsidP="008656DD">
      <w:pPr>
        <w:pStyle w:val="ListParagraph"/>
        <w:numPr>
          <w:ilvl w:val="0"/>
          <w:numId w:val="5"/>
        </w:numPr>
        <w:rPr>
          <w:rFonts w:asciiTheme="minorHAnsi" w:hAnsiTheme="minorHAnsi" w:cstheme="minorHAnsi"/>
          <w:sz w:val="28"/>
          <w:szCs w:val="28"/>
        </w:rPr>
      </w:pPr>
      <w:r w:rsidRPr="002873EC">
        <w:rPr>
          <w:rFonts w:asciiTheme="minorHAnsi" w:hAnsiTheme="minorHAnsi" w:cstheme="minorHAnsi"/>
          <w:sz w:val="28"/>
          <w:szCs w:val="28"/>
        </w:rPr>
        <w:t>Điều khiễ</w:t>
      </w:r>
      <w:r w:rsidR="00386068" w:rsidRPr="002873EC">
        <w:rPr>
          <w:rFonts w:asciiTheme="minorHAnsi" w:hAnsiTheme="minorHAnsi" w:cstheme="minorHAnsi"/>
          <w:sz w:val="28"/>
          <w:szCs w:val="28"/>
        </w:rPr>
        <w:t>n CNC</w:t>
      </w:r>
      <w:r w:rsidRPr="002873EC">
        <w:rPr>
          <w:rFonts w:asciiTheme="minorHAnsi" w:hAnsiTheme="minorHAnsi" w:cstheme="minorHAnsi"/>
          <w:sz w:val="28"/>
          <w:szCs w:val="28"/>
        </w:rPr>
        <w:t>.</w:t>
      </w:r>
    </w:p>
    <w:p w:rsidR="008656DD" w:rsidRPr="002873EC" w:rsidRDefault="008656DD" w:rsidP="008656DD">
      <w:pPr>
        <w:pStyle w:val="ListParagraph"/>
        <w:ind w:left="927"/>
        <w:rPr>
          <w:rFonts w:asciiTheme="minorHAnsi" w:hAnsiTheme="minorHAnsi" w:cstheme="minorHAnsi"/>
          <w:sz w:val="28"/>
          <w:szCs w:val="28"/>
        </w:rPr>
      </w:pPr>
    </w:p>
    <w:p w:rsidR="00386068" w:rsidRPr="002873EC" w:rsidRDefault="00386068" w:rsidP="008656DD">
      <w:pPr>
        <w:pStyle w:val="ListParagraph"/>
        <w:ind w:left="927"/>
        <w:rPr>
          <w:rFonts w:asciiTheme="minorHAnsi" w:hAnsiTheme="minorHAnsi" w:cstheme="minorHAnsi"/>
          <w:sz w:val="28"/>
          <w:szCs w:val="28"/>
        </w:rPr>
      </w:pPr>
      <w:r w:rsidRPr="002873EC">
        <w:rPr>
          <w:rFonts w:asciiTheme="minorHAnsi" w:hAnsiTheme="minorHAnsi" w:cstheme="minorHAnsi"/>
          <w:sz w:val="28"/>
          <w:szCs w:val="28"/>
        </w:rPr>
        <w:t>Phương pháp nội suy tuyến tính.</w:t>
      </w:r>
    </w:p>
    <w:p w:rsidR="00386068" w:rsidRPr="002873EC" w:rsidRDefault="00386068" w:rsidP="008656DD">
      <w:pPr>
        <w:pStyle w:val="ListParagraph"/>
        <w:ind w:left="927"/>
        <w:rPr>
          <w:rFonts w:asciiTheme="minorHAnsi" w:hAnsiTheme="minorHAnsi" w:cstheme="minorHAnsi"/>
          <w:sz w:val="28"/>
          <w:szCs w:val="28"/>
        </w:rPr>
      </w:pPr>
    </w:p>
    <w:p w:rsidR="00386068" w:rsidRPr="002873EC" w:rsidRDefault="00386068" w:rsidP="008656DD">
      <w:pPr>
        <w:pStyle w:val="ListParagraph"/>
        <w:ind w:left="927"/>
        <w:rPr>
          <w:rFonts w:asciiTheme="minorHAnsi" w:hAnsiTheme="minorHAnsi" w:cstheme="minorHAnsi"/>
          <w:sz w:val="28"/>
          <w:szCs w:val="28"/>
        </w:rPr>
      </w:pPr>
      <w:r w:rsidRPr="002873EC">
        <w:rPr>
          <w:rFonts w:asciiTheme="minorHAnsi" w:hAnsiTheme="minorHAnsi" w:cstheme="minorHAnsi"/>
          <w:noProof/>
          <w:sz w:val="28"/>
          <w:szCs w:val="28"/>
        </w:rPr>
        <w:drawing>
          <wp:inline distT="0" distB="0" distL="0" distR="0" wp14:anchorId="32CA8675" wp14:editId="4090AA6D">
            <wp:extent cx="5158408" cy="2530917"/>
            <wp:effectExtent l="0" t="0" r="4445" b="317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82426" cy="2542701"/>
                    </a:xfrm>
                    <a:prstGeom prst="rect">
                      <a:avLst/>
                    </a:prstGeom>
                  </pic:spPr>
                </pic:pic>
              </a:graphicData>
            </a:graphic>
          </wp:inline>
        </w:drawing>
      </w:r>
    </w:p>
    <w:p w:rsidR="00386068" w:rsidRPr="002873EC" w:rsidRDefault="00386068" w:rsidP="008656DD">
      <w:pPr>
        <w:pStyle w:val="ListParagraph"/>
        <w:ind w:left="927"/>
        <w:rPr>
          <w:rFonts w:asciiTheme="minorHAnsi" w:hAnsiTheme="minorHAnsi" w:cstheme="minorHAnsi"/>
          <w:sz w:val="28"/>
          <w:szCs w:val="28"/>
        </w:rPr>
      </w:pPr>
    </w:p>
    <w:p w:rsidR="00386068" w:rsidRPr="002873EC" w:rsidRDefault="00E61CE8" w:rsidP="008656DD">
      <w:pPr>
        <w:pStyle w:val="ListParagraph"/>
        <w:ind w:left="927"/>
        <w:rPr>
          <w:rFonts w:asciiTheme="minorHAnsi" w:hAnsiTheme="minorHAnsi" w:cstheme="minorHAnsi"/>
          <w:sz w:val="28"/>
          <w:szCs w:val="28"/>
        </w:rPr>
      </w:pPr>
      <w:r w:rsidRPr="002873EC">
        <w:rPr>
          <w:rFonts w:asciiTheme="minorHAnsi" w:hAnsiTheme="minorHAnsi" w:cstheme="minorHAnsi"/>
          <w:sz w:val="28"/>
          <w:szCs w:val="28"/>
        </w:rPr>
        <w:t>Chương trình con xuất xung</w:t>
      </w:r>
    </w:p>
    <w:tbl>
      <w:tblPr>
        <w:tblStyle w:val="TableGrid"/>
        <w:tblW w:w="0" w:type="auto"/>
        <w:tblInd w:w="927" w:type="dxa"/>
        <w:tblLook w:val="04A0" w:firstRow="1" w:lastRow="0" w:firstColumn="1" w:lastColumn="0" w:noHBand="0" w:noVBand="1"/>
      </w:tblPr>
      <w:tblGrid>
        <w:gridCol w:w="8090"/>
      </w:tblGrid>
      <w:tr w:rsidR="00E61CE8" w:rsidRPr="002873EC" w:rsidTr="00E61CE8">
        <w:tc>
          <w:tcPr>
            <w:tcW w:w="9017" w:type="dxa"/>
          </w:tcPr>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void HAL_TIM_PeriodElapsedCallback(TIM_HandleTypeDef *htim)//0.1ms</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t>if(htim-&gt;Instance==htim2.Instance)</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t>{</w:t>
            </w:r>
            <w:r w:rsidRPr="002873EC">
              <w:rPr>
                <w:rFonts w:asciiTheme="minorHAnsi" w:hAnsiTheme="minorHAnsi" w:cstheme="minorHAnsi"/>
                <w:sz w:val="28"/>
                <w:szCs w:val="28"/>
              </w:rPr>
              <w:tab/>
            </w:r>
          </w:p>
          <w:p w:rsidR="00E61CE8" w:rsidRPr="002873EC" w:rsidRDefault="00E61CE8" w:rsidP="00E61CE8">
            <w:pPr>
              <w:rPr>
                <w:rFonts w:asciiTheme="minorHAnsi" w:hAnsiTheme="minorHAnsi" w:cstheme="minorHAnsi"/>
                <w:sz w:val="28"/>
                <w:szCs w:val="28"/>
              </w:rPr>
            </w:pPr>
            <w:r w:rsidRPr="002873EC">
              <w:rPr>
                <w:rFonts w:asciiTheme="minorHAnsi" w:hAnsiTheme="minorHAnsi" w:cstheme="minorHAnsi"/>
                <w:sz w:val="28"/>
                <w:szCs w:val="28"/>
              </w:rPr>
              <w:lastRenderedPageBreak/>
              <w:tab/>
              <w:t xml:space="preserve">             HAL_GPIO_WritePin(GPIOD,GPIO_PIN_10,GPIO_PIN_RE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t>HAL_GPIO_WritePin(GPIOD,GPIO_PIN_12,GPIO_PIN_RE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t>HAL_GPIO_WritePin(GPIOD,GPIO_PIN_14,GPIO_PIN_RE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t>if((x1!=x2)|(y1!=y2))</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count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if(countT&lt;=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1=acc1+dT1;</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2=acc2+dT2;</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if(acc1&gt;=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1 = acc1 - 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HAL_GPIO_WritePin(GPIOD,GPIO_PIN_14,GPIO_PIN_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if(acc2&gt;=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2 = acc2 - 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HAL_GPIO_WritePin(GPIOD,GPIO_PIN_10,GPIO_PIN_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HAL_GPIO_WritePin(GPIOD,GPIO_PIN_12,GPIO_PIN_SE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if(countT==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countT=0;</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x1=x2;</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y1=y2;</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1=0;</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acc2=0;</w:t>
            </w:r>
          </w:p>
          <w:p w:rsidR="00E61CE8" w:rsidRPr="002873EC" w:rsidRDefault="00E61CE8" w:rsidP="00E61CE8">
            <w:pPr>
              <w:pStyle w:val="ListParagraph"/>
              <w:rPr>
                <w:rFonts w:asciiTheme="minorHAnsi" w:hAnsiTheme="minorHAnsi" w:cstheme="minorHAnsi"/>
                <w:sz w:val="28"/>
                <w:szCs w:val="28"/>
              </w:rPr>
            </w:pP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r>
            <w:r w:rsidRPr="002873EC">
              <w:rPr>
                <w:rFonts w:asciiTheme="minorHAnsi" w:hAnsiTheme="minorHAnsi" w:cstheme="minorHAnsi"/>
                <w:sz w:val="28"/>
                <w:szCs w:val="28"/>
              </w:rPr>
              <w:tab/>
              <w:t>}}}}}</w:t>
            </w:r>
          </w:p>
        </w:tc>
      </w:tr>
    </w:tbl>
    <w:p w:rsidR="00E61CE8" w:rsidRPr="002873EC" w:rsidRDefault="00E61CE8" w:rsidP="008656DD">
      <w:pPr>
        <w:pStyle w:val="ListParagraph"/>
        <w:ind w:left="927"/>
        <w:rPr>
          <w:rFonts w:asciiTheme="minorHAnsi" w:hAnsiTheme="minorHAnsi" w:cstheme="minorHAnsi"/>
          <w:sz w:val="28"/>
          <w:szCs w:val="28"/>
        </w:rPr>
      </w:pPr>
    </w:p>
    <w:p w:rsidR="00FB167F" w:rsidRPr="002873EC" w:rsidRDefault="00FB167F" w:rsidP="008656DD">
      <w:pPr>
        <w:pStyle w:val="ListParagraph"/>
        <w:ind w:left="927"/>
        <w:rPr>
          <w:rFonts w:asciiTheme="minorHAnsi" w:hAnsiTheme="minorHAnsi" w:cstheme="minorHAnsi"/>
          <w:sz w:val="28"/>
          <w:szCs w:val="28"/>
        </w:rPr>
      </w:pPr>
    </w:p>
    <w:p w:rsidR="00C23F44" w:rsidRPr="002873EC" w:rsidRDefault="00C23F44" w:rsidP="00C23F44">
      <w:pPr>
        <w:pStyle w:val="ListParagraph"/>
        <w:numPr>
          <w:ilvl w:val="0"/>
          <w:numId w:val="3"/>
        </w:numPr>
        <w:ind w:left="567" w:hanging="567"/>
        <w:rPr>
          <w:rFonts w:asciiTheme="minorHAnsi" w:hAnsiTheme="minorHAnsi" w:cstheme="minorHAnsi"/>
          <w:b/>
          <w:sz w:val="40"/>
          <w:szCs w:val="40"/>
        </w:rPr>
      </w:pPr>
      <w:r w:rsidRPr="002873EC">
        <w:rPr>
          <w:rFonts w:asciiTheme="minorHAnsi" w:hAnsiTheme="minorHAnsi" w:cstheme="minorHAnsi"/>
          <w:b/>
          <w:sz w:val="40"/>
          <w:szCs w:val="40"/>
        </w:rPr>
        <w:lastRenderedPageBreak/>
        <w:t>Phần kết luận</w:t>
      </w:r>
    </w:p>
    <w:p w:rsidR="009917FE" w:rsidRPr="002873EC" w:rsidRDefault="00041BEB" w:rsidP="00041BEB">
      <w:pPr>
        <w:rPr>
          <w:rFonts w:asciiTheme="minorHAnsi" w:hAnsiTheme="minorHAnsi" w:cstheme="minorHAnsi"/>
          <w:sz w:val="28"/>
          <w:szCs w:val="28"/>
        </w:rPr>
      </w:pPr>
      <w:r w:rsidRPr="002873EC">
        <w:rPr>
          <w:rFonts w:asciiTheme="minorHAnsi" w:hAnsiTheme="minorHAnsi" w:cstheme="minorHAnsi"/>
          <w:sz w:val="28"/>
          <w:szCs w:val="28"/>
        </w:rPr>
        <w:t>Luận văn tốt nghiệp thực sự là cơ hội rất tốt để sinh viên áp dụng toàn bộ những kiến thức kỹ năng được học trong trường vào giải quyết vấn đề thực tiễn kỹ thuật. Đây</w:t>
      </w:r>
      <w:r w:rsidR="00FB167F" w:rsidRPr="002873EC">
        <w:rPr>
          <w:rFonts w:asciiTheme="minorHAnsi" w:hAnsiTheme="minorHAnsi" w:cstheme="minorHAnsi"/>
          <w:sz w:val="28"/>
          <w:szCs w:val="28"/>
        </w:rPr>
        <w:t xml:space="preserve"> </w:t>
      </w:r>
      <w:r w:rsidRPr="002873EC">
        <w:rPr>
          <w:rFonts w:asciiTheme="minorHAnsi" w:hAnsiTheme="minorHAnsi" w:cstheme="minorHAnsi"/>
          <w:sz w:val="28"/>
          <w:szCs w:val="28"/>
        </w:rPr>
        <w:t xml:space="preserve">là bước chuẩn bị quan trọng cho quá trình làm việc của sinh viên sau khi ra </w:t>
      </w:r>
      <w:bookmarkStart w:id="0" w:name="_GoBack"/>
      <w:r w:rsidRPr="002873EC">
        <w:rPr>
          <w:rFonts w:asciiTheme="minorHAnsi" w:hAnsiTheme="minorHAnsi" w:cstheme="minorHAnsi"/>
          <w:sz w:val="28"/>
          <w:szCs w:val="28"/>
        </w:rPr>
        <w:t>trường.</w:t>
      </w:r>
      <w:r w:rsidR="00FB167F" w:rsidRPr="002873EC">
        <w:rPr>
          <w:rFonts w:asciiTheme="minorHAnsi" w:hAnsiTheme="minorHAnsi" w:cstheme="minorHAnsi"/>
          <w:sz w:val="28"/>
          <w:szCs w:val="28"/>
        </w:rPr>
        <w:t xml:space="preserve"> </w:t>
      </w:r>
      <w:r w:rsidRPr="002873EC">
        <w:rPr>
          <w:rFonts w:asciiTheme="minorHAnsi" w:hAnsiTheme="minorHAnsi" w:cstheme="minorHAnsi"/>
          <w:sz w:val="28"/>
          <w:szCs w:val="28"/>
        </w:rPr>
        <w:t xml:space="preserve">Trong quá trình thực hiện đồ án, chúng em đã luôn làm việc với mức cố gắng cao nhất để hoàn thành mục tiêu nhiệm vụ đề ra. Những kết quả đạt đƣợc đã thể hiện sự nỗ lực không ngừng của chúng em. Tuy nhiên, trong điều kiện còn nhiều hạn </w:t>
      </w:r>
      <w:bookmarkEnd w:id="0"/>
      <w:r w:rsidRPr="002873EC">
        <w:rPr>
          <w:rFonts w:asciiTheme="minorHAnsi" w:hAnsiTheme="minorHAnsi" w:cstheme="minorHAnsi"/>
          <w:sz w:val="28"/>
          <w:szCs w:val="28"/>
        </w:rPr>
        <w:t>chế về kiến thức, thiết</w:t>
      </w:r>
      <w:r w:rsidR="00FB167F" w:rsidRPr="002873EC">
        <w:rPr>
          <w:rFonts w:asciiTheme="minorHAnsi" w:hAnsiTheme="minorHAnsi" w:cstheme="minorHAnsi"/>
          <w:sz w:val="28"/>
          <w:szCs w:val="28"/>
        </w:rPr>
        <w:t xml:space="preserve"> </w:t>
      </w:r>
      <w:r w:rsidRPr="002873EC">
        <w:rPr>
          <w:rFonts w:asciiTheme="minorHAnsi" w:hAnsiTheme="minorHAnsi" w:cstheme="minorHAnsi"/>
          <w:sz w:val="28"/>
          <w:szCs w:val="28"/>
        </w:rPr>
        <w:t>bị, thời gian thực hiện… luận văn không thể tránh khỏi những sai sót. Rất mong sự góp ý của thầy và các bạn để luận văn ngày càng hoàn thiện.</w:t>
      </w:r>
    </w:p>
    <w:p w:rsidR="00041BEB" w:rsidRPr="002873EC" w:rsidRDefault="00041BEB" w:rsidP="00FB167F">
      <w:pPr>
        <w:pStyle w:val="ListParagraph"/>
        <w:numPr>
          <w:ilvl w:val="0"/>
          <w:numId w:val="6"/>
        </w:numPr>
        <w:jc w:val="both"/>
        <w:rPr>
          <w:rFonts w:asciiTheme="minorHAnsi" w:hAnsiTheme="minorHAnsi" w:cstheme="minorHAnsi"/>
          <w:sz w:val="28"/>
          <w:szCs w:val="28"/>
        </w:rPr>
      </w:pPr>
      <w:r w:rsidRPr="002873EC">
        <w:rPr>
          <w:rFonts w:asciiTheme="minorHAnsi" w:hAnsiTheme="minorHAnsi" w:cstheme="minorHAnsi"/>
          <w:sz w:val="28"/>
          <w:szCs w:val="28"/>
        </w:rPr>
        <w:t>Hướng phát triển :</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Sau thời gian nghiên cứu và thi công, đề tài đã đạt mục tiêu đề ra và mở ra nhiều hướng nghiên cứu sâu hơn. Tuy hoàn thành nhưng đề tài vẫn còn nhiều khả năng phát triển để ngày càng hoàn thiện hơn. Theo đó, chúng em thực hiện đề xuất một số vấn đề sau:</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 Nâng cao độ cứng vững của hệ thống cơ khí.</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 Nâng cao tốc độ động cơ trục chính và trục X,Y và bộ truyền tương ứng để tăng độ phân giải. Kết hợp sử dụng cầu H rời để đảm bảo công suất thực hiện các chuyển động ở tốc độ cao.</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 Dùng động cơ DC servo cho trục Z tạo vòng điều khiển kín tăng độ chính xác chuyển động.</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 Điều khiển momen, hoàn thiện thuật toán điều khiển để có thể thực hiện các chuyển động phức tạp với tốc độ cao nhưng vẫn đảm bảo độ chính xác.</w:t>
      </w:r>
    </w:p>
    <w:p w:rsidR="00041BEB" w:rsidRPr="002873EC" w:rsidRDefault="00041BEB" w:rsidP="00FB167F">
      <w:pPr>
        <w:ind w:left="720" w:firstLine="720"/>
        <w:jc w:val="both"/>
        <w:rPr>
          <w:rFonts w:asciiTheme="minorHAnsi" w:hAnsiTheme="minorHAnsi" w:cstheme="minorHAnsi"/>
          <w:sz w:val="28"/>
          <w:szCs w:val="28"/>
        </w:rPr>
      </w:pPr>
      <w:r w:rsidRPr="002873EC">
        <w:rPr>
          <w:rFonts w:asciiTheme="minorHAnsi" w:hAnsiTheme="minorHAnsi" w:cstheme="minorHAnsi"/>
          <w:sz w:val="28"/>
          <w:szCs w:val="28"/>
        </w:rPr>
        <w:t>• Tích hợp các mạch điều khiển trên một mạch duy nhất, tăng khả năng chống nhiễu và thẩm mĩ cao.</w:t>
      </w:r>
    </w:p>
    <w:p w:rsidR="00041BEB" w:rsidRPr="002873EC" w:rsidRDefault="00041BEB" w:rsidP="00041BEB">
      <w:pPr>
        <w:ind w:left="720" w:firstLine="720"/>
        <w:rPr>
          <w:rFonts w:asciiTheme="minorHAnsi" w:hAnsiTheme="minorHAnsi" w:cstheme="minorHAnsi"/>
          <w:sz w:val="28"/>
          <w:szCs w:val="28"/>
        </w:rPr>
      </w:pPr>
    </w:p>
    <w:p w:rsidR="00FB167F" w:rsidRPr="002873EC" w:rsidRDefault="00041BEB" w:rsidP="00FB167F">
      <w:pPr>
        <w:jc w:val="center"/>
        <w:rPr>
          <w:rFonts w:asciiTheme="minorHAnsi" w:hAnsiTheme="minorHAnsi" w:cstheme="minorHAnsi"/>
          <w:sz w:val="28"/>
          <w:szCs w:val="28"/>
        </w:rPr>
      </w:pPr>
      <w:r w:rsidRPr="002873EC">
        <w:rPr>
          <w:rFonts w:asciiTheme="minorHAnsi" w:hAnsiTheme="minorHAnsi" w:cstheme="minorHAnsi"/>
          <w:sz w:val="28"/>
          <w:szCs w:val="28"/>
        </w:rPr>
        <w:t>TÀI LIỆU THAM KHẢO</w:t>
      </w:r>
    </w:p>
    <w:p w:rsidR="00041BEB" w:rsidRPr="002873EC" w:rsidRDefault="00041BEB" w:rsidP="00FB167F">
      <w:pPr>
        <w:rPr>
          <w:rFonts w:asciiTheme="minorHAnsi" w:hAnsiTheme="minorHAnsi" w:cstheme="minorHAnsi"/>
          <w:sz w:val="28"/>
          <w:szCs w:val="28"/>
        </w:rPr>
      </w:pPr>
      <w:r w:rsidRPr="002873EC">
        <w:rPr>
          <w:rFonts w:asciiTheme="minorHAnsi" w:hAnsiTheme="minorHAnsi" w:cstheme="minorHAnsi"/>
          <w:sz w:val="28"/>
          <w:szCs w:val="28"/>
        </w:rPr>
        <w:t>https://www.jjrobots.com/air-hockey-robot-a-3d-printer-hack/</w:t>
      </w:r>
    </w:p>
    <w:p w:rsidR="00041BEB" w:rsidRPr="002873EC" w:rsidRDefault="00041BEB" w:rsidP="00FB167F">
      <w:pPr>
        <w:rPr>
          <w:rFonts w:asciiTheme="minorHAnsi" w:hAnsiTheme="minorHAnsi" w:cstheme="minorHAnsi"/>
          <w:sz w:val="28"/>
          <w:szCs w:val="28"/>
        </w:rPr>
      </w:pPr>
      <w:r w:rsidRPr="002873EC">
        <w:rPr>
          <w:rFonts w:asciiTheme="minorHAnsi" w:hAnsiTheme="minorHAnsi" w:cstheme="minorHAnsi"/>
          <w:sz w:val="28"/>
          <w:szCs w:val="28"/>
        </w:rPr>
        <w:t>http://cienciaycacharreo.blogspot.com.es/2014/02/new-project-air-hockey-robot-3d-printer.html</w:t>
      </w:r>
    </w:p>
    <w:sectPr w:rsidR="00041BEB" w:rsidRPr="002873EC" w:rsidSect="007A76E2">
      <w:headerReference w:type="default" r:id="rId75"/>
      <w:footerReference w:type="default" r:id="rId76"/>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1720" w:rsidRDefault="00691720" w:rsidP="002B70A1">
      <w:pPr>
        <w:spacing w:after="0" w:line="240" w:lineRule="auto"/>
      </w:pPr>
      <w:r>
        <w:separator/>
      </w:r>
    </w:p>
  </w:endnote>
  <w:endnote w:type="continuationSeparator" w:id="0">
    <w:p w:rsidR="00691720" w:rsidRDefault="00691720" w:rsidP="002B7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1BEB" w:rsidRPr="00101A32" w:rsidRDefault="00041BEB">
    <w:pPr>
      <w:pStyle w:val="Footer"/>
      <w:rPr>
        <w:i/>
      </w:rPr>
    </w:pPr>
    <w:r w:rsidRPr="00101A32">
      <w:rPr>
        <w:i/>
        <w:noProof/>
      </w:rPr>
      <mc:AlternateContent>
        <mc:Choice Requires="wps">
          <w:drawing>
            <wp:anchor distT="0" distB="0" distL="114300" distR="114300" simplePos="0" relativeHeight="251660288" behindDoc="0" locked="0" layoutInCell="1" allowOverlap="1">
              <wp:simplePos x="0" y="0"/>
              <wp:positionH relativeFrom="column">
                <wp:posOffset>18989</wp:posOffset>
              </wp:positionH>
              <wp:positionV relativeFrom="paragraph">
                <wp:posOffset>-268817</wp:posOffset>
              </wp:positionV>
              <wp:extent cx="5924611" cy="18604"/>
              <wp:effectExtent l="0" t="0" r="0" b="635"/>
              <wp:wrapSquare wrapText="bothSides"/>
              <wp:docPr id="38" name="Rectangle 38"/>
              <wp:cNvGraphicFramePr/>
              <a:graphic xmlns:a="http://schemas.openxmlformats.org/drawingml/2006/main">
                <a:graphicData uri="http://schemas.microsoft.com/office/word/2010/wordprocessingShape">
                  <wps:wsp>
                    <wps:cNvSpPr/>
                    <wps:spPr>
                      <a:xfrm>
                        <a:off x="0" y="0"/>
                        <a:ext cx="5924611" cy="1860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4FCDB5" id="Rectangle 38" o:spid="_x0000_s1026" style="position:absolute;margin-left:1.5pt;margin-top:-21.15pt;width:466.5pt;height:1.4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" fillcolor="black [3213]" stroked="f" strokeweight="1pt">
              <w10:wrap type="square"/>
            </v:rect>
          </w:pict>
        </mc:Fallback>
      </mc:AlternateContent>
    </w:r>
    <w:r w:rsidRPr="00101A32">
      <w:rPr>
        <w:i/>
        <w:noProof/>
      </w:rPr>
      <mc:AlternateContent>
        <mc:Choice Requires="wps">
          <w:drawing>
            <wp:anchor distT="0" distB="0" distL="0" distR="0" simplePos="0" relativeHeight="251658240"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961245</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041BEB" w:rsidRDefault="00041BE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8D739E">
                            <w:rPr>
                              <w:noProof/>
                              <w:color w:val="FFFFFF" w:themeColor="background1"/>
                              <w:sz w:val="28"/>
                              <w:szCs w:val="28"/>
                            </w:rPr>
                            <w:t>41</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26" style="position:absolute;margin-left:0;margin-top:0;width:36pt;height:25.2pt;z-index:25165824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" fillcolor="black [3213]" stroked="f" strokeweight="3pt">
              <v:textbox>
                <w:txbxContent>
                  <w:p w:rsidR="00041BEB" w:rsidRDefault="00041BE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8D739E">
                      <w:rPr>
                        <w:noProof/>
                        <w:color w:val="FFFFFF" w:themeColor="background1"/>
                        <w:sz w:val="28"/>
                        <w:szCs w:val="28"/>
                      </w:rPr>
                      <w:t>41</w:t>
                    </w:r>
                    <w:r>
                      <w:rPr>
                        <w:noProof/>
                        <w:color w:val="FFFFFF" w:themeColor="background1"/>
                        <w:sz w:val="28"/>
                        <w:szCs w:val="28"/>
                      </w:rPr>
                      <w:fldChar w:fldCharType="end"/>
                    </w:r>
                  </w:p>
                </w:txbxContent>
              </v:textbox>
              <w10:wrap type="square" anchorx="margin" anchory="margin"/>
            </v:rect>
          </w:pict>
        </mc:Fallback>
      </mc:AlternateContent>
    </w:r>
    <w:r w:rsidRPr="00101A32">
      <w:rPr>
        <w:i/>
      </w:rPr>
      <w:t>Đề tài: Air Hock</w:t>
    </w:r>
    <w:r>
      <w:rPr>
        <w:i/>
      </w:rPr>
      <w:t>e</w:t>
    </w:r>
    <w:r w:rsidRPr="00101A32">
      <w:rPr>
        <w:i/>
      </w:rPr>
      <w:t>y Robo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1720" w:rsidRDefault="00691720" w:rsidP="002B70A1">
      <w:pPr>
        <w:spacing w:after="0" w:line="240" w:lineRule="auto"/>
      </w:pPr>
      <w:r>
        <w:separator/>
      </w:r>
    </w:p>
  </w:footnote>
  <w:footnote w:type="continuationSeparator" w:id="0">
    <w:p w:rsidR="00691720" w:rsidRDefault="00691720" w:rsidP="002B70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1BEB" w:rsidRPr="00101A32" w:rsidRDefault="00041BEB" w:rsidP="00101A32">
    <w:pPr>
      <w:pStyle w:val="Header"/>
    </w:pPr>
    <w:r w:rsidRPr="00101A32">
      <w:rPr>
        <w:i/>
        <w:sz w:val="20"/>
        <w:szCs w:val="20"/>
      </w:rPr>
      <w:t>Trường Đại học Bách khoa, Đại học Quốc gia Thành phố Hồ Chí Minh 2017-2018</w:t>
    </w:r>
    <w:r>
      <w:rPr>
        <w:i/>
      </w:rPr>
      <w:t xml:space="preserve">                                                   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906C63"/>
    <w:multiLevelType w:val="hybridMultilevel"/>
    <w:tmpl w:val="6A14F674"/>
    <w:lvl w:ilvl="0" w:tplc="414429E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1F7332BF"/>
    <w:multiLevelType w:val="hybridMultilevel"/>
    <w:tmpl w:val="1818A158"/>
    <w:lvl w:ilvl="0" w:tplc="6C44FBB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3E7E22BF"/>
    <w:multiLevelType w:val="hybridMultilevel"/>
    <w:tmpl w:val="0C6E28EE"/>
    <w:lvl w:ilvl="0" w:tplc="8A14A62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3F281BE5"/>
    <w:multiLevelType w:val="hybridMultilevel"/>
    <w:tmpl w:val="39F02E54"/>
    <w:lvl w:ilvl="0" w:tplc="2A94EF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BF0670"/>
    <w:multiLevelType w:val="hybridMultilevel"/>
    <w:tmpl w:val="C2B41E26"/>
    <w:lvl w:ilvl="0" w:tplc="D5B8B3F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45C2764F"/>
    <w:multiLevelType w:val="hybridMultilevel"/>
    <w:tmpl w:val="5B7C3420"/>
    <w:lvl w:ilvl="0" w:tplc="ED30E8B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46C94392"/>
    <w:multiLevelType w:val="hybridMultilevel"/>
    <w:tmpl w:val="65AE6228"/>
    <w:lvl w:ilvl="0" w:tplc="CE644938">
      <w:start w:val="1"/>
      <w:numFmt w:val="bullet"/>
      <w:lvlText w:val="-"/>
      <w:lvlJc w:val="left"/>
      <w:pPr>
        <w:ind w:left="1800" w:hanging="360"/>
      </w:pPr>
      <w:rPr>
        <w:rFonts w:ascii="Calibri" w:eastAsiaTheme="minorHAns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4BD1596F"/>
    <w:multiLevelType w:val="hybridMultilevel"/>
    <w:tmpl w:val="5D5E58CC"/>
    <w:lvl w:ilvl="0" w:tplc="E3CCC88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EB37974"/>
    <w:multiLevelType w:val="hybridMultilevel"/>
    <w:tmpl w:val="D408ECE0"/>
    <w:lvl w:ilvl="0" w:tplc="258A95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C272B4"/>
    <w:multiLevelType w:val="hybridMultilevel"/>
    <w:tmpl w:val="BFC09E96"/>
    <w:lvl w:ilvl="0" w:tplc="937EF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B0D1D46"/>
    <w:multiLevelType w:val="hybridMultilevel"/>
    <w:tmpl w:val="F32A5064"/>
    <w:lvl w:ilvl="0" w:tplc="41DE67BC">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6C217F55"/>
    <w:multiLevelType w:val="hybridMultilevel"/>
    <w:tmpl w:val="701C742A"/>
    <w:lvl w:ilvl="0" w:tplc="F698E7F0">
      <w:start w:val="14"/>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C9A2F58"/>
    <w:multiLevelType w:val="hybridMultilevel"/>
    <w:tmpl w:val="9A589F04"/>
    <w:lvl w:ilvl="0" w:tplc="42EA566A">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15:restartNumberingAfterBreak="0">
    <w:nsid w:val="6D9E21EB"/>
    <w:multiLevelType w:val="hybridMultilevel"/>
    <w:tmpl w:val="759EA3BC"/>
    <w:lvl w:ilvl="0" w:tplc="FD9E357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D75D7E"/>
    <w:multiLevelType w:val="hybridMultilevel"/>
    <w:tmpl w:val="CEDE94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DEF06E1"/>
    <w:multiLevelType w:val="hybridMultilevel"/>
    <w:tmpl w:val="24D8BBC8"/>
    <w:lvl w:ilvl="0" w:tplc="970A06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413404"/>
    <w:multiLevelType w:val="hybridMultilevel"/>
    <w:tmpl w:val="7FF09D4C"/>
    <w:lvl w:ilvl="0" w:tplc="CE644938">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3"/>
  </w:num>
  <w:num w:numId="3">
    <w:abstractNumId w:val="8"/>
  </w:num>
  <w:num w:numId="4">
    <w:abstractNumId w:val="1"/>
  </w:num>
  <w:num w:numId="5">
    <w:abstractNumId w:val="0"/>
  </w:num>
  <w:num w:numId="6">
    <w:abstractNumId w:val="6"/>
  </w:num>
  <w:num w:numId="7">
    <w:abstractNumId w:val="4"/>
  </w:num>
  <w:num w:numId="8">
    <w:abstractNumId w:val="2"/>
  </w:num>
  <w:num w:numId="9">
    <w:abstractNumId w:val="5"/>
  </w:num>
  <w:num w:numId="10">
    <w:abstractNumId w:val="14"/>
  </w:num>
  <w:num w:numId="11">
    <w:abstractNumId w:val="12"/>
  </w:num>
  <w:num w:numId="12">
    <w:abstractNumId w:val="7"/>
  </w:num>
  <w:num w:numId="13">
    <w:abstractNumId w:val="10"/>
  </w:num>
  <w:num w:numId="14">
    <w:abstractNumId w:val="15"/>
  </w:num>
  <w:num w:numId="15">
    <w:abstractNumId w:val="16"/>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defaultTabStop w:val="720"/>
  <w:drawingGridHorizontalSpacing w:val="12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7CF4"/>
    <w:rsid w:val="00041BEB"/>
    <w:rsid w:val="000509AD"/>
    <w:rsid w:val="000F1133"/>
    <w:rsid w:val="00101A32"/>
    <w:rsid w:val="001857E1"/>
    <w:rsid w:val="00227021"/>
    <w:rsid w:val="002873EC"/>
    <w:rsid w:val="002902E7"/>
    <w:rsid w:val="002A0C6C"/>
    <w:rsid w:val="002B70A1"/>
    <w:rsid w:val="002D0C80"/>
    <w:rsid w:val="003475D6"/>
    <w:rsid w:val="00357129"/>
    <w:rsid w:val="00386068"/>
    <w:rsid w:val="00395D1E"/>
    <w:rsid w:val="003B00C5"/>
    <w:rsid w:val="004A2AAB"/>
    <w:rsid w:val="004D2E6D"/>
    <w:rsid w:val="00527D30"/>
    <w:rsid w:val="00542EE3"/>
    <w:rsid w:val="00560E20"/>
    <w:rsid w:val="00562812"/>
    <w:rsid w:val="00655382"/>
    <w:rsid w:val="00691720"/>
    <w:rsid w:val="006964FC"/>
    <w:rsid w:val="006B5DE6"/>
    <w:rsid w:val="006E4DAE"/>
    <w:rsid w:val="00713E46"/>
    <w:rsid w:val="007711CD"/>
    <w:rsid w:val="007A6213"/>
    <w:rsid w:val="007A76E2"/>
    <w:rsid w:val="007F51D2"/>
    <w:rsid w:val="00851C89"/>
    <w:rsid w:val="008656DD"/>
    <w:rsid w:val="0088728D"/>
    <w:rsid w:val="008D739E"/>
    <w:rsid w:val="009323AD"/>
    <w:rsid w:val="00946158"/>
    <w:rsid w:val="009917FE"/>
    <w:rsid w:val="009F4F56"/>
    <w:rsid w:val="00A149D9"/>
    <w:rsid w:val="00B76829"/>
    <w:rsid w:val="00BA3C31"/>
    <w:rsid w:val="00C23F44"/>
    <w:rsid w:val="00C2604F"/>
    <w:rsid w:val="00C84A84"/>
    <w:rsid w:val="00C90101"/>
    <w:rsid w:val="00D27CF4"/>
    <w:rsid w:val="00D30D26"/>
    <w:rsid w:val="00E443DC"/>
    <w:rsid w:val="00E61CE8"/>
    <w:rsid w:val="00E727F5"/>
    <w:rsid w:val="00E772BD"/>
    <w:rsid w:val="00EE5990"/>
    <w:rsid w:val="00F3280F"/>
    <w:rsid w:val="00F5702F"/>
    <w:rsid w:val="00F70573"/>
    <w:rsid w:val="00F9606A"/>
    <w:rsid w:val="00FB167F"/>
    <w:rsid w:val="00FB26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58727FB-BA29-4834-AF56-B183E63A2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HAnsi" w:hAnsi="Calibri" w:cs="Times New Roman"/>
        <w:sz w:val="24"/>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7CF4"/>
    <w:pPr>
      <w:ind w:left="720"/>
      <w:contextualSpacing/>
    </w:pPr>
  </w:style>
  <w:style w:type="paragraph" w:styleId="Header">
    <w:name w:val="header"/>
    <w:basedOn w:val="Normal"/>
    <w:link w:val="HeaderChar"/>
    <w:uiPriority w:val="99"/>
    <w:unhideWhenUsed/>
    <w:rsid w:val="002B70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0A1"/>
  </w:style>
  <w:style w:type="paragraph" w:styleId="Footer">
    <w:name w:val="footer"/>
    <w:basedOn w:val="Normal"/>
    <w:link w:val="FooterChar"/>
    <w:uiPriority w:val="99"/>
    <w:unhideWhenUsed/>
    <w:rsid w:val="002B70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0A1"/>
  </w:style>
  <w:style w:type="paragraph" w:styleId="NoSpacing">
    <w:name w:val="No Spacing"/>
    <w:link w:val="NoSpacingChar"/>
    <w:uiPriority w:val="1"/>
    <w:qFormat/>
    <w:rsid w:val="007A76E2"/>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7A76E2"/>
    <w:rPr>
      <w:rFonts w:asciiTheme="minorHAnsi" w:eastAsiaTheme="minorEastAsia" w:hAnsiTheme="minorHAnsi" w:cstheme="minorBidi"/>
      <w:sz w:val="22"/>
    </w:rPr>
  </w:style>
  <w:style w:type="table" w:styleId="TableGrid">
    <w:name w:val="Table Grid"/>
    <w:basedOn w:val="TableNormal"/>
    <w:uiPriority w:val="39"/>
    <w:rsid w:val="002270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41BEB"/>
    <w:rPr>
      <w:color w:val="0563C1" w:themeColor="hyperlink"/>
      <w:u w:val="single"/>
    </w:rPr>
  </w:style>
  <w:style w:type="character" w:styleId="UnresolvedMention">
    <w:name w:val="Unresolved Mention"/>
    <w:basedOn w:val="DefaultParagraphFont"/>
    <w:uiPriority w:val="99"/>
    <w:semiHidden/>
    <w:unhideWhenUsed/>
    <w:rsid w:val="00041BE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2482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emf"/><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61.png"/><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g"/><Relationship Id="rId43" Type="http://schemas.openxmlformats.org/officeDocument/2006/relationships/image" Target="media/image35.png"/><Relationship Id="rId48" Type="http://schemas.openxmlformats.org/officeDocument/2006/relationships/package" Target="embeddings/Microsoft_Visio_Drawing2.vsdx"/><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Đề tài: Air Hocky Robot</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E3E25F-1C5E-479E-81C4-392450E83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TotalTime>
  <Pages>42</Pages>
  <Words>3232</Words>
  <Characters>1842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an</dc:creator>
  <cp:keywords/>
  <dc:description/>
  <cp:lastModifiedBy>Trong Nhan</cp:lastModifiedBy>
  <cp:revision>15</cp:revision>
  <dcterms:created xsi:type="dcterms:W3CDTF">2018-01-04T05:49:00Z</dcterms:created>
  <dcterms:modified xsi:type="dcterms:W3CDTF">2018-01-05T01:49:00Z</dcterms:modified>
</cp:coreProperties>
</file>